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  <w:r>
        <w:rPr>
          <w:b/>
          <w:sz w:val="28"/>
          <w:szCs w:val="28"/>
        </w:rPr>
        <w:t xml:space="preserve">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F72245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C56C02" w:rsidRDefault="00357343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</w:t>
      </w:r>
      <w:proofErr w:type="gramStart"/>
      <w:r>
        <w:rPr>
          <w:sz w:val="28"/>
          <w:szCs w:val="28"/>
        </w:rPr>
        <w:t>по</w:t>
      </w:r>
      <w:proofErr w:type="gramEnd"/>
    </w:p>
    <w:p w:rsidR="00357343" w:rsidRDefault="002E2D5F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у</w:t>
      </w:r>
      <w:r w:rsidR="00C56C02">
        <w:rPr>
          <w:sz w:val="28"/>
          <w:szCs w:val="28"/>
        </w:rPr>
        <w:t>чебной работе</w:t>
      </w:r>
    </w:p>
    <w:p w:rsidR="00357343" w:rsidRPr="00C40312" w:rsidRDefault="00357343" w:rsidP="002E2D5F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____________  </w:t>
      </w:r>
      <w:r w:rsidR="00C56C02">
        <w:rPr>
          <w:sz w:val="28"/>
          <w:szCs w:val="28"/>
        </w:rPr>
        <w:t>А.</w:t>
      </w:r>
      <w:r w:rsidR="00F72245">
        <w:rPr>
          <w:sz w:val="28"/>
          <w:szCs w:val="28"/>
        </w:rPr>
        <w:t>В. Полевой</w:t>
      </w:r>
    </w:p>
    <w:p w:rsidR="00357343" w:rsidRPr="00C40312" w:rsidRDefault="00357343" w:rsidP="002E2D5F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052848">
        <w:rPr>
          <w:i/>
          <w:sz w:val="28"/>
          <w:szCs w:val="28"/>
        </w:rPr>
        <w:t>19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357343" w:rsidRPr="00D715F5">
        <w:rPr>
          <w:b/>
          <w:sz w:val="28"/>
          <w:szCs w:val="28"/>
        </w:rPr>
        <w:t xml:space="preserve">УЧЕБНОЙ </w:t>
      </w:r>
      <w:r w:rsidR="00357343">
        <w:rPr>
          <w:b/>
          <w:sz w:val="28"/>
          <w:szCs w:val="28"/>
        </w:rPr>
        <w:t>ДИСЦИПЛИНЫ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C56C02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П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ЭЛЕКТРОТЕХНИКА И ЭЛЕКТРОНИКА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Pr="00C95F2D" w:rsidRDefault="00C56C02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3</w:t>
      </w:r>
      <w:r w:rsidR="00357343">
        <w:rPr>
          <w:b/>
          <w:sz w:val="28"/>
          <w:szCs w:val="28"/>
        </w:rPr>
        <w:t>.02.</w:t>
      </w:r>
      <w:r>
        <w:rPr>
          <w:b/>
          <w:sz w:val="28"/>
          <w:szCs w:val="28"/>
        </w:rPr>
        <w:t>07</w:t>
      </w:r>
      <w:r w:rsidR="0035734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Электроснабжение (по отраслям)</w:t>
      </w:r>
    </w:p>
    <w:p w:rsidR="00357343" w:rsidRPr="00C40312" w:rsidRDefault="00357343" w:rsidP="00357343">
      <w:pPr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2E2D5F">
        <w:rPr>
          <w:b/>
          <w:sz w:val="28"/>
          <w:szCs w:val="28"/>
        </w:rPr>
        <w:t>Т</w:t>
      </w:r>
      <w:r w:rsidR="00C56C02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C56C02" w:rsidRDefault="00C56C02" w:rsidP="00357343">
      <w:pPr>
        <w:jc w:val="center"/>
        <w:rPr>
          <w:sz w:val="28"/>
          <w:szCs w:val="28"/>
        </w:rPr>
      </w:pPr>
    </w:p>
    <w:p w:rsidR="00357343" w:rsidRPr="00F93E44" w:rsidRDefault="00F72245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C56C02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 w:rsidR="00052848">
        <w:rPr>
          <w:sz w:val="28"/>
          <w:szCs w:val="28"/>
        </w:rPr>
        <w:t>19</w:t>
      </w:r>
    </w:p>
    <w:p w:rsidR="002E2D5F" w:rsidRDefault="002E2D5F">
      <w:pPr>
        <w:suppressAutoHyphens w:val="0"/>
        <w:spacing w:after="200" w:line="276" w:lineRule="auto"/>
      </w:pPr>
      <w:r>
        <w:br w:type="page"/>
      </w:r>
    </w:p>
    <w:p w:rsidR="009C0414" w:rsidRDefault="009C041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8"/>
        <w:jc w:val="both"/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603"/>
        <w:gridCol w:w="4490"/>
      </w:tblGrid>
      <w:tr w:rsidR="00357343" w:rsidRPr="00E918AA" w:rsidTr="00F72245">
        <w:tc>
          <w:tcPr>
            <w:tcW w:w="560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052848">
              <w:t>19</w:t>
            </w:r>
            <w:bookmarkStart w:id="0" w:name="_GoBack"/>
            <w:bookmarkEnd w:id="0"/>
            <w:r w:rsidRPr="00D715F5">
              <w:t>г.</w:t>
            </w:r>
          </w:p>
          <w:p w:rsidR="00357343" w:rsidRPr="00D715F5" w:rsidRDefault="00C56C02" w:rsidP="00F72245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________________</w:t>
            </w:r>
            <w:r w:rsidR="00357343">
              <w:t>/</w:t>
            </w:r>
            <w:r w:rsidR="00F72245">
              <w:t>В.В. Куприянова</w:t>
            </w:r>
            <w:r w:rsidR="00357343" w:rsidRPr="00D715F5">
              <w:t>/</w:t>
            </w:r>
          </w:p>
        </w:tc>
        <w:tc>
          <w:tcPr>
            <w:tcW w:w="449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нд оценочных средств разработан на основе Фе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и рабочей программы учебной дисциплины </w:t>
      </w:r>
      <w:r w:rsidR="00C56C02">
        <w:rPr>
          <w:sz w:val="28"/>
          <w:szCs w:val="28"/>
        </w:rPr>
        <w:t>ОП.02 Электротехника и электроника</w:t>
      </w:r>
      <w:r>
        <w:rPr>
          <w:sz w:val="28"/>
          <w:szCs w:val="28"/>
        </w:rPr>
        <w:t>.</w:t>
      </w: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F72245" w:rsidRDefault="00F72245" w:rsidP="00F72245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Верменская Л.Н., преподаватель  Калужского  филиала  ПГУПС _________</w:t>
      </w:r>
    </w:p>
    <w:p w:rsidR="00F72245" w:rsidRDefault="00F72245" w:rsidP="00F72245">
      <w:pPr>
        <w:rPr>
          <w:sz w:val="22"/>
          <w:szCs w:val="22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F72245" w:rsidRDefault="00F72245" w:rsidP="00F7224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2"/>
        </w:rPr>
      </w:pPr>
    </w:p>
    <w:p w:rsidR="00F72245" w:rsidRDefault="00F72245" w:rsidP="00F7224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F72245" w:rsidRDefault="00F72245" w:rsidP="00F72245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F72245" w:rsidRDefault="00F72245" w:rsidP="00F72245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Куприянова В.В., преподаватель  Калужского филиала  ПГУПС_________</w:t>
      </w:r>
    </w:p>
    <w:p w:rsidR="00F72245" w:rsidRDefault="00F72245" w:rsidP="00F72245">
      <w:pPr>
        <w:rPr>
          <w:sz w:val="28"/>
          <w:szCs w:val="28"/>
        </w:rPr>
      </w:pPr>
    </w:p>
    <w:p w:rsidR="00F72245" w:rsidRDefault="00F72245" w:rsidP="00F72245">
      <w:pPr>
        <w:rPr>
          <w:sz w:val="28"/>
          <w:szCs w:val="28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utlineLvl w:val="0"/>
        <w:rPr>
          <w:sz w:val="28"/>
          <w:szCs w:val="28"/>
        </w:rPr>
      </w:pPr>
      <w:r>
        <w:rPr>
          <w:sz w:val="28"/>
          <w:szCs w:val="28"/>
        </w:rPr>
        <w:t>Ефименко В.А. заместитель директора НПО «Сигнал»____________</w:t>
      </w:r>
    </w:p>
    <w:p w:rsidR="00357343" w:rsidRDefault="00357343" w:rsidP="0035734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C0414" w:rsidRDefault="009C0414"/>
    <w:p w:rsidR="009C0414" w:rsidRDefault="009C0414"/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161471" w:rsidRDefault="00161471" w:rsidP="00161471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161471" w:rsidRDefault="00161471" w:rsidP="00161471">
      <w:pPr>
        <w:rPr>
          <w:b/>
          <w:bCs/>
        </w:rPr>
      </w:pPr>
    </w:p>
    <w:tbl>
      <w:tblPr>
        <w:tblW w:w="10598" w:type="dxa"/>
        <w:tblLook w:val="00A0" w:firstRow="1" w:lastRow="0" w:firstColumn="1" w:lastColumn="0" w:noHBand="0" w:noVBand="0"/>
      </w:tblPr>
      <w:tblGrid>
        <w:gridCol w:w="675"/>
        <w:gridCol w:w="8647"/>
        <w:gridCol w:w="1276"/>
      </w:tblGrid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…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РЕЗУЛЬТАТЫ ОСВОЕНИЯ УЧЕБНОЙ ДИСЦИПЛИНЫ, ПОДЛЕЖАЩИЕ ПРОВЕРКЕ …………………………………………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ОЦЕНКА ОСВОЕНИЯ УЧЕБНОЙ ДИСЦИПЛИНЫ 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0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ФОРМЫ И МЕТОДЫ ОЦЕНИВАНИЯ ……………………………...</w:t>
            </w:r>
          </w:p>
        </w:tc>
        <w:tc>
          <w:tcPr>
            <w:tcW w:w="1276" w:type="dxa"/>
          </w:tcPr>
          <w:p w:rsidR="00161471" w:rsidRPr="00D01C50" w:rsidRDefault="00161471" w:rsidP="00F14A01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</w:t>
            </w:r>
            <w:r w:rsidR="00F14A01">
              <w:rPr>
                <w:b/>
                <w:bCs/>
                <w:sz w:val="28"/>
                <w:szCs w:val="28"/>
              </w:rPr>
              <w:t>0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ТИПОВЫЕ ЗАДАНИЯ ДЛЯ ПРОВЕДЕНИЯ ТЕКУЩЕГО КОНТРОЛЯ УСПЕВАЕМОСТИ ………………………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161471" w:rsidP="00F14A01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</w:t>
            </w:r>
            <w:r w:rsidR="00F14A01">
              <w:rPr>
                <w:b/>
                <w:bCs/>
                <w:sz w:val="28"/>
                <w:szCs w:val="28"/>
              </w:rPr>
              <w:t>5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ОЦЕНОЧНЫЕ МАТЕРИАЛЫ ДЛЯ ПРОМЕЖУТОЧНОЙ АТТЕСТАЦИИ ПО УЧЕБНОЙ ДИСЦИПЛИНЕ ……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  <w:r w:rsidR="00161471" w:rsidRPr="00D01C50">
              <w:rPr>
                <w:b/>
                <w:bCs/>
                <w:sz w:val="28"/>
                <w:szCs w:val="28"/>
              </w:rPr>
              <w:t>6</w:t>
            </w:r>
          </w:p>
          <w:p w:rsidR="007F1457" w:rsidRPr="00D01C50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</w:tr>
      <w:tr w:rsidR="007F1457" w:rsidTr="005027BC">
        <w:tc>
          <w:tcPr>
            <w:tcW w:w="675" w:type="dxa"/>
          </w:tcPr>
          <w:p w:rsidR="007F1457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647" w:type="dxa"/>
          </w:tcPr>
          <w:p w:rsidR="007F1457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….</w:t>
            </w:r>
          </w:p>
        </w:tc>
        <w:tc>
          <w:tcPr>
            <w:tcW w:w="1276" w:type="dxa"/>
          </w:tcPr>
          <w:p w:rsidR="007F1457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0</w:t>
            </w:r>
          </w:p>
        </w:tc>
      </w:tr>
    </w:tbl>
    <w:p w:rsidR="00161471" w:rsidRDefault="00161471" w:rsidP="00161471">
      <w:pPr>
        <w:jc w:val="both"/>
        <w:rPr>
          <w:b/>
          <w:bCs/>
        </w:rPr>
      </w:pPr>
    </w:p>
    <w:p w:rsidR="00161471" w:rsidRDefault="00161471">
      <w:r>
        <w:br w:type="page"/>
      </w:r>
    </w:p>
    <w:p w:rsidR="009C0414" w:rsidRDefault="009C0414"/>
    <w:p w:rsidR="00161471" w:rsidRDefault="00161471" w:rsidP="00897213">
      <w:pPr>
        <w:pStyle w:val="12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2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учебной дисциплины </w:t>
      </w:r>
      <w:r w:rsidR="00C56C02">
        <w:rPr>
          <w:sz w:val="28"/>
          <w:szCs w:val="28"/>
        </w:rPr>
        <w:t>ОП.02</w:t>
      </w:r>
      <w:r>
        <w:rPr>
          <w:sz w:val="28"/>
          <w:szCs w:val="28"/>
        </w:rPr>
        <w:t xml:space="preserve"> </w:t>
      </w:r>
      <w:r w:rsidR="00C56C02">
        <w:rPr>
          <w:sz w:val="28"/>
          <w:szCs w:val="28"/>
        </w:rPr>
        <w:t>Электротехника и электроника</w:t>
      </w:r>
      <w:r>
        <w:rPr>
          <w:sz w:val="28"/>
          <w:szCs w:val="28"/>
        </w:rPr>
        <w:t xml:space="preserve"> 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E331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C56C02">
        <w:rPr>
          <w:sz w:val="28"/>
          <w:szCs w:val="28"/>
          <w:lang w:eastAsia="ru-RU"/>
        </w:rPr>
        <w:t>13</w:t>
      </w:r>
      <w:r w:rsidR="00E33173">
        <w:rPr>
          <w:sz w:val="28"/>
          <w:szCs w:val="28"/>
          <w:lang w:eastAsia="ru-RU"/>
        </w:rPr>
        <w:t>.02.</w:t>
      </w:r>
      <w:r w:rsidR="00C56C02">
        <w:rPr>
          <w:sz w:val="28"/>
          <w:szCs w:val="28"/>
          <w:lang w:eastAsia="ru-RU"/>
        </w:rPr>
        <w:t>07</w:t>
      </w:r>
      <w:r w:rsidR="00E33173">
        <w:rPr>
          <w:sz w:val="28"/>
          <w:szCs w:val="28"/>
          <w:lang w:eastAsia="ru-RU"/>
        </w:rPr>
        <w:t xml:space="preserve"> </w:t>
      </w:r>
      <w:r w:rsidR="00C56C02">
        <w:rPr>
          <w:sz w:val="28"/>
          <w:szCs w:val="28"/>
          <w:lang w:eastAsia="ru-RU"/>
        </w:rPr>
        <w:t>Электроснабжение (по отраслям)</w:t>
      </w:r>
      <w:r>
        <w:rPr>
          <w:sz w:val="28"/>
          <w:szCs w:val="28"/>
        </w:rPr>
        <w:t xml:space="preserve"> 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936F5A">
        <w:rPr>
          <w:sz w:val="28"/>
          <w:szCs w:val="28"/>
        </w:rPr>
        <w:t xml:space="preserve"> </w:t>
      </w:r>
      <w:r w:rsidR="00E33173" w:rsidRPr="00C10A7B">
        <w:rPr>
          <w:sz w:val="28"/>
          <w:szCs w:val="28"/>
          <w:lang w:eastAsia="ru-RU"/>
        </w:rPr>
        <w:t xml:space="preserve">умения, знания, </w:t>
      </w:r>
      <w:r w:rsidR="00E33173">
        <w:rPr>
          <w:sz w:val="28"/>
          <w:szCs w:val="28"/>
          <w:lang w:eastAsia="ru-RU"/>
        </w:rPr>
        <w:t>общие и профессиональные компетенции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C56C02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п</w:t>
            </w:r>
            <w:r w:rsidR="00C56C02" w:rsidRPr="00C56C02">
              <w:rPr>
                <w:i/>
                <w:sz w:val="28"/>
                <w:lang w:eastAsia="en-US"/>
              </w:rPr>
              <w:t>одбирать устройства электронной техники, электрические приборы и оборудование с определенными параметрами и характеристиками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161471" w:rsidRPr="00161471" w:rsidTr="00C56C02">
        <w:trPr>
          <w:trHeight w:val="647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E2D5F" w:rsidRDefault="00E33173" w:rsidP="00E33173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C56C02" w:rsidRDefault="00B41B37" w:rsidP="00B41B37">
            <w:pPr>
              <w:pStyle w:val="af0"/>
              <w:jc w:val="both"/>
              <w:rPr>
                <w:rFonts w:ascii="Times New Roman" w:hAnsi="Times New Roman"/>
                <w:i/>
                <w:sz w:val="28"/>
                <w:szCs w:val="24"/>
              </w:rPr>
            </w:pPr>
            <w:r>
              <w:rPr>
                <w:rFonts w:ascii="Times New Roman" w:hAnsi="Times New Roman"/>
                <w:i/>
                <w:sz w:val="28"/>
                <w:lang w:eastAsia="en-US"/>
              </w:rPr>
              <w:t>п</w:t>
            </w:r>
            <w:r w:rsidR="00C56C02" w:rsidRPr="00C56C02">
              <w:rPr>
                <w:rFonts w:ascii="Times New Roman" w:hAnsi="Times New Roman"/>
                <w:i/>
                <w:sz w:val="28"/>
                <w:lang w:eastAsia="en-US"/>
              </w:rPr>
              <w:t>равильно эксплуатировать электрооборудование и механизмы передачи движения технологических машин и аппаратов</w:t>
            </w:r>
            <w:r>
              <w:rPr>
                <w:rFonts w:ascii="Times New Roman" w:hAnsi="Times New Roman"/>
                <w:i/>
                <w:sz w:val="28"/>
                <w:lang w:eastAsia="en-US"/>
              </w:rPr>
              <w:t>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C56C02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р</w:t>
            </w:r>
            <w:r w:rsidR="00C56C02" w:rsidRPr="00C56C02">
              <w:rPr>
                <w:i/>
                <w:sz w:val="28"/>
                <w:lang w:eastAsia="en-US"/>
              </w:rPr>
              <w:t>ассчитывать параметры электрических, магнитных цепей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C56C02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b/>
                <w:sz w:val="28"/>
                <w:szCs w:val="28"/>
              </w:rPr>
              <w:t>4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C56C02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с</w:t>
            </w:r>
            <w:r w:rsidR="00C56C02" w:rsidRPr="00C56C02">
              <w:rPr>
                <w:i/>
                <w:sz w:val="28"/>
                <w:lang w:eastAsia="en-US"/>
              </w:rPr>
              <w:t>нимать показания и пользоваться электроизмерительными приборами и приспособлениями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C56C0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56C02" w:rsidRPr="002E2D5F" w:rsidRDefault="00C56C02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56C02" w:rsidRPr="00B41B37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>
              <w:rPr>
                <w:i/>
                <w:sz w:val="28"/>
                <w:lang w:eastAsia="en-US"/>
              </w:rPr>
              <w:t>с</w:t>
            </w:r>
            <w:r w:rsidR="00C56C02" w:rsidRPr="00B41B37">
              <w:rPr>
                <w:i/>
                <w:sz w:val="28"/>
                <w:lang w:eastAsia="en-US"/>
              </w:rPr>
              <w:t>обирать электрические схемы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b/>
                <w:sz w:val="28"/>
                <w:szCs w:val="28"/>
              </w:rPr>
              <w:t>6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читать принципиальные, электрические и монтажные схемы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классификация электронных приборов, их устройство и область применения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="00071397" w:rsidRPr="002E2D5F">
              <w:rPr>
                <w:b/>
                <w:bCs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r w:rsidRPr="00B41B37">
              <w:rPr>
                <w:i/>
                <w:sz w:val="28"/>
                <w:szCs w:val="28"/>
                <w:lang w:eastAsia="en-US"/>
              </w:rPr>
              <w:t>методы расчета и измерения основных параметров электрических, магнитных цепей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r w:rsidR="00071397" w:rsidRPr="002E2D5F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основные законы электротехники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4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основные правила эксплуатации электрооборудования и методы измерения электрических величин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основы теории электрических машин, принцип работы типовых электрических устройст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6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основы физических процессов в проводниках, полупроводниках и диэлектриках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7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параметры электрических схем и единицы их измерения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принципы выбора электрических и электронных устройств и приборо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9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szCs w:val="28"/>
                <w:lang w:eastAsia="en-US"/>
              </w:rPr>
            </w:pPr>
            <w:r w:rsidRPr="00B41B37">
              <w:rPr>
                <w:i/>
                <w:sz w:val="28"/>
                <w:szCs w:val="28"/>
                <w:lang w:eastAsia="en-US"/>
              </w:rPr>
              <w:t xml:space="preserve">свойства проводников, полупроводников, электроизоляционных, </w:t>
            </w:r>
            <w:r w:rsidRPr="00B41B37">
              <w:rPr>
                <w:i/>
                <w:sz w:val="28"/>
                <w:szCs w:val="28"/>
                <w:lang w:eastAsia="en-US"/>
              </w:rPr>
              <w:lastRenderedPageBreak/>
              <w:t>магнитных материало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lastRenderedPageBreak/>
              <w:t>З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szCs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способы получения, передачи и использования электрической энерги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характеристики и параметры электрических и магнитных полей.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ланировать и реализовывать собственное профессиональное и личностное развитие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Использовать информационные технологии в профессиональной деятельност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ользоваться профессиональной документацией на государственном и иностранном языках;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FE1E92" w:rsidP="00B41B37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1.</w:t>
            </w:r>
            <w:r w:rsidR="00B41B37" w:rsidRPr="002E2D5F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FE1E92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 xml:space="preserve">Читать и составлять электрические схемы электроснабжения электротехнического и </w:t>
            </w:r>
            <w:proofErr w:type="spellStart"/>
            <w:r w:rsidRPr="00B41B37">
              <w:rPr>
                <w:i/>
                <w:color w:val="000000"/>
                <w:sz w:val="28"/>
                <w:szCs w:val="28"/>
              </w:rPr>
              <w:t>электротехнологического</w:t>
            </w:r>
            <w:proofErr w:type="spellEnd"/>
            <w:r w:rsidRPr="00B41B37">
              <w:rPr>
                <w:i/>
                <w:color w:val="000000"/>
                <w:sz w:val="28"/>
                <w:szCs w:val="28"/>
              </w:rPr>
              <w:t xml:space="preserve"> оборудования.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D619FE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;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D619FE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  <w:shd w:val="clear" w:color="auto" w:fill="FFFFFF"/>
              </w:rPr>
              <w:t>Разрабатывать и оформлять технологическую и отчетную документацию.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3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D619FE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  <w:shd w:val="clear" w:color="auto" w:fill="FFFFFF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 xml:space="preserve">Выполнять проверку и анализ состояния устройств и приборов, </w:t>
            </w:r>
            <w:r w:rsidRPr="00B41B37">
              <w:rPr>
                <w:i/>
                <w:color w:val="000000"/>
                <w:sz w:val="28"/>
                <w:szCs w:val="28"/>
              </w:rPr>
              <w:lastRenderedPageBreak/>
              <w:t>используемых при ремонте и наладке оборудования.</w:t>
            </w:r>
          </w:p>
        </w:tc>
      </w:tr>
    </w:tbl>
    <w:p w:rsidR="00161471" w:rsidRDefault="00161471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161471" w:rsidRDefault="00161471" w:rsidP="00161471">
      <w:pPr>
        <w:pStyle w:val="12"/>
        <w:ind w:firstLine="85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Формой промежуточной аттестации по учебной дисциплине является </w:t>
      </w:r>
      <w:r w:rsidR="00FE1E92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экзамен</w:t>
      </w:r>
      <w:r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.</w:t>
      </w:r>
    </w:p>
    <w:p w:rsidR="00161471" w:rsidRDefault="00161471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Default="00936F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:rsidR="00936F5A" w:rsidRDefault="00936F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Default="00936F5A" w:rsidP="00897213">
      <w:pPr>
        <w:pStyle w:val="12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Ы ОСВОЕНИЯ УЧЕБНОЙ ДИСЦИПЛИНЫ, ПОДЛЕЖАЩИЕ ПРОВЕРКЕ</w:t>
      </w:r>
    </w:p>
    <w:p w:rsidR="00936F5A" w:rsidRDefault="00936F5A" w:rsidP="00936F5A">
      <w:pPr>
        <w:pStyle w:val="12"/>
        <w:rPr>
          <w:b/>
          <w:bCs/>
          <w:sz w:val="28"/>
          <w:szCs w:val="28"/>
        </w:rPr>
      </w:pPr>
    </w:p>
    <w:p w:rsidR="0024018B" w:rsidRPr="00C10A7B" w:rsidRDefault="0024018B" w:rsidP="0024018B">
      <w:pPr>
        <w:pStyle w:val="a5"/>
        <w:ind w:firstLine="851"/>
        <w:jc w:val="both"/>
        <w:rPr>
          <w:sz w:val="28"/>
          <w:szCs w:val="28"/>
          <w:lang w:eastAsia="ru-RU"/>
        </w:rPr>
      </w:pPr>
      <w:r w:rsidRPr="00C10A7B">
        <w:rPr>
          <w:sz w:val="28"/>
          <w:szCs w:val="28"/>
          <w:lang w:eastAsia="ru-RU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</w:t>
      </w:r>
      <w:r>
        <w:rPr>
          <w:sz w:val="28"/>
          <w:szCs w:val="28"/>
          <w:lang w:eastAsia="ru-RU"/>
        </w:rPr>
        <w:t xml:space="preserve"> и профессиональных </w:t>
      </w:r>
      <w:r w:rsidRPr="00C10A7B">
        <w:rPr>
          <w:sz w:val="28"/>
          <w:szCs w:val="28"/>
          <w:lang w:eastAsia="ru-RU"/>
        </w:rPr>
        <w:t>компетенций:</w:t>
      </w:r>
    </w:p>
    <w:p w:rsidR="00936F5A" w:rsidRDefault="00936F5A" w:rsidP="00936F5A">
      <w:pPr>
        <w:pStyle w:val="12"/>
        <w:ind w:firstLine="851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7"/>
        <w:gridCol w:w="3827"/>
      </w:tblGrid>
      <w:tr w:rsidR="00343607" w:rsidRPr="00733A19" w:rsidTr="00343607">
        <w:tc>
          <w:tcPr>
            <w:tcW w:w="5637" w:type="dxa"/>
          </w:tcPr>
          <w:p w:rsidR="00343607" w:rsidRPr="00733A19" w:rsidRDefault="00343607" w:rsidP="00343607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Результаты обучения: умения, знания, общие и профессиональные компетенции</w:t>
            </w:r>
          </w:p>
        </w:tc>
        <w:tc>
          <w:tcPr>
            <w:tcW w:w="3827" w:type="dxa"/>
          </w:tcPr>
          <w:p w:rsidR="00343607" w:rsidRPr="00733A19" w:rsidRDefault="00343607" w:rsidP="00D619FE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Форма контроля</w:t>
            </w:r>
          </w:p>
          <w:p w:rsidR="00343607" w:rsidRPr="00733A19" w:rsidRDefault="00343607" w:rsidP="00D619FE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и оценивания</w:t>
            </w:r>
          </w:p>
          <w:p w:rsidR="00343607" w:rsidRPr="00733A19" w:rsidRDefault="00343607" w:rsidP="00D619FE">
            <w:pPr>
              <w:pStyle w:val="a5"/>
              <w:jc w:val="right"/>
              <w:rPr>
                <w:lang w:eastAsia="ru-RU"/>
              </w:rPr>
            </w:pP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C65D49">
            <w:pPr>
              <w:pStyle w:val="a5"/>
              <w:rPr>
                <w:lang w:eastAsia="ru-RU"/>
              </w:rPr>
            </w:pPr>
            <w:r>
              <w:rPr>
                <w:b/>
                <w:lang w:eastAsia="ru-RU"/>
              </w:rPr>
              <w:t>Умения</w:t>
            </w:r>
            <w:r w:rsidRPr="00733A19">
              <w:rPr>
                <w:b/>
                <w:lang w:eastAsia="ru-RU"/>
              </w:rPr>
              <w:t>:</w:t>
            </w:r>
          </w:p>
        </w:tc>
      </w:tr>
      <w:tr w:rsidR="00343607" w:rsidRPr="00733A19" w:rsidTr="00343607">
        <w:tc>
          <w:tcPr>
            <w:tcW w:w="5637" w:type="dxa"/>
          </w:tcPr>
          <w:p w:rsidR="00E94C21" w:rsidRDefault="00343607" w:rsidP="00B41B37">
            <w:pPr>
              <w:jc w:val="both"/>
            </w:pPr>
            <w:r w:rsidRPr="00733A19">
              <w:t>У</w:t>
            </w:r>
            <w:r>
              <w:t xml:space="preserve"> </w:t>
            </w:r>
            <w:r w:rsidRPr="00733A19">
              <w:t xml:space="preserve">1. </w:t>
            </w:r>
          </w:p>
          <w:p w:rsidR="00343607" w:rsidRPr="00733A19" w:rsidRDefault="00B41B37" w:rsidP="00B41B37">
            <w:pPr>
              <w:jc w:val="both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одбирать устройства электронной техники, электрические приборы и оборудование с определенными параметрами и характеристиками</w:t>
            </w:r>
            <w:r>
              <w:rPr>
                <w:lang w:eastAsia="en-US"/>
              </w:rPr>
              <w:t>.</w:t>
            </w:r>
          </w:p>
          <w:p w:rsidR="00343607" w:rsidRPr="00733A19" w:rsidRDefault="00343607" w:rsidP="00D619FE">
            <w:pPr>
              <w:pStyle w:val="a5"/>
              <w:jc w:val="both"/>
            </w:pPr>
          </w:p>
        </w:tc>
        <w:tc>
          <w:tcPr>
            <w:tcW w:w="3827" w:type="dxa"/>
          </w:tcPr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343607" w:rsidRPr="00B41B37" w:rsidRDefault="00343607" w:rsidP="00C65D49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rPr>
                <w:lang w:eastAsia="ru-RU"/>
              </w:rPr>
            </w:pPr>
            <w:r w:rsidRPr="00733A19">
              <w:rPr>
                <w:lang w:eastAsia="ru-RU"/>
              </w:rPr>
              <w:t>У</w:t>
            </w:r>
            <w:r>
              <w:rPr>
                <w:lang w:eastAsia="ru-RU"/>
              </w:rPr>
              <w:t xml:space="preserve"> </w:t>
            </w:r>
            <w:r w:rsidRPr="00733A19">
              <w:rPr>
                <w:lang w:eastAsia="ru-RU"/>
              </w:rPr>
              <w:t>2.</w:t>
            </w:r>
            <w:r>
              <w:rPr>
                <w:lang w:eastAsia="ru-RU"/>
              </w:rPr>
              <w:t xml:space="preserve"> </w:t>
            </w:r>
          </w:p>
          <w:p w:rsidR="00B41B37" w:rsidRPr="00733A19" w:rsidRDefault="00B41B37" w:rsidP="00B41B37">
            <w:pPr>
              <w:pStyle w:val="a5"/>
              <w:rPr>
                <w:lang w:eastAsia="ru-RU"/>
              </w:rPr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равильно эксплуатировать электрооборудование и механизмы передачи движения технологических машин и аппаратов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Default="00B41B37" w:rsidP="00B41B37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B41B37">
            <w:pPr>
              <w:widowControl w:val="0"/>
              <w:autoSpaceDE w:val="0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3. </w:t>
            </w:r>
          </w:p>
          <w:p w:rsidR="00B41B37" w:rsidRPr="00733A19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Р</w:t>
            </w:r>
            <w:r w:rsidRPr="00CD75BB">
              <w:rPr>
                <w:lang w:eastAsia="en-US"/>
              </w:rPr>
              <w:t>ассчитывать параметры электрических, магнитных цепей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исьмен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контро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4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нимать показания и пользоваться электроизмерительными приборами и приспособлениям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5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обирать электрические схемы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6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Ч</w:t>
            </w:r>
            <w:r w:rsidRPr="00CD75BB">
              <w:rPr>
                <w:lang w:eastAsia="en-US"/>
              </w:rPr>
              <w:t>итать принципиальные, электрические и монтажные схемы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исьмен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контро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C65D49">
            <w:pPr>
              <w:pStyle w:val="a5"/>
              <w:rPr>
                <w:lang w:eastAsia="ru-RU"/>
              </w:rPr>
            </w:pPr>
            <w:r w:rsidRPr="00733A19">
              <w:rPr>
                <w:b/>
                <w:lang w:eastAsia="ru-RU"/>
              </w:rPr>
              <w:t>Зна</w:t>
            </w:r>
            <w:r>
              <w:rPr>
                <w:b/>
                <w:lang w:eastAsia="ru-RU"/>
              </w:rPr>
              <w:t>ния</w:t>
            </w:r>
            <w:r w:rsidRPr="00733A19">
              <w:rPr>
                <w:b/>
                <w:lang w:eastAsia="ru-RU"/>
              </w:rPr>
              <w:t>:</w:t>
            </w:r>
          </w:p>
        </w:tc>
      </w:tr>
      <w:tr w:rsidR="00343607" w:rsidRPr="00733A19" w:rsidTr="00343607">
        <w:tc>
          <w:tcPr>
            <w:tcW w:w="5637" w:type="dxa"/>
          </w:tcPr>
          <w:p w:rsidR="00E94C21" w:rsidRDefault="00343607" w:rsidP="003036AA">
            <w:pPr>
              <w:pStyle w:val="a5"/>
              <w:jc w:val="both"/>
              <w:rPr>
                <w:lang w:eastAsia="ru-RU"/>
              </w:rPr>
            </w:pPr>
            <w:r w:rsidRPr="00733A19">
              <w:rPr>
                <w:lang w:eastAsia="ru-RU"/>
              </w:rPr>
              <w:t>3</w:t>
            </w:r>
            <w:r>
              <w:rPr>
                <w:lang w:eastAsia="ru-RU"/>
              </w:rPr>
              <w:t xml:space="preserve"> </w:t>
            </w:r>
            <w:r w:rsidRPr="00733A19">
              <w:rPr>
                <w:lang w:eastAsia="ru-RU"/>
              </w:rPr>
              <w:t>1.</w:t>
            </w:r>
            <w:r w:rsidR="003036AA">
              <w:rPr>
                <w:lang w:eastAsia="ru-RU"/>
              </w:rPr>
              <w:t xml:space="preserve"> </w:t>
            </w:r>
          </w:p>
          <w:p w:rsidR="00343607" w:rsidRPr="00733A19" w:rsidRDefault="003036AA" w:rsidP="003036AA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>К</w:t>
            </w:r>
            <w:r w:rsidRPr="00CD75BB">
              <w:rPr>
                <w:lang w:eastAsia="en-US"/>
              </w:rPr>
              <w:t>лассификация электронных приборов, их устройство и область применения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43607" w:rsidRPr="003036AA" w:rsidRDefault="00343607" w:rsidP="003036AA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43607" w:rsidRPr="003036AA" w:rsidRDefault="00343607" w:rsidP="00A1623E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 w:rsidRPr="00C63C90">
              <w:t>З</w:t>
            </w:r>
            <w:proofErr w:type="gramEnd"/>
            <w:r>
              <w:t xml:space="preserve"> </w:t>
            </w:r>
            <w:r w:rsidRPr="00C63C90">
              <w:t xml:space="preserve">2. </w:t>
            </w:r>
          </w:p>
          <w:p w:rsidR="003036AA" w:rsidRPr="00733A19" w:rsidRDefault="003036AA" w:rsidP="003036AA">
            <w:pPr>
              <w:pStyle w:val="a5"/>
              <w:rPr>
                <w:lang w:eastAsia="ru-RU"/>
              </w:rPr>
            </w:pPr>
            <w:r>
              <w:rPr>
                <w:lang w:eastAsia="en-US"/>
              </w:rPr>
              <w:t>М</w:t>
            </w:r>
            <w:r w:rsidRPr="00CD75BB">
              <w:rPr>
                <w:lang w:eastAsia="en-US"/>
              </w:rPr>
              <w:t>етоды расчета и измерения основных параметров электрических, магнитных цепей</w:t>
            </w:r>
            <w: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тесты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lastRenderedPageBreak/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lastRenderedPageBreak/>
              <w:t>З</w:t>
            </w:r>
            <w:proofErr w:type="gramEnd"/>
            <w:r>
              <w:t xml:space="preserve"> 3. </w:t>
            </w:r>
          </w:p>
          <w:p w:rsidR="003036AA" w:rsidRPr="00733A19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ные законы электротехник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4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ные правила эксплуатации электрооборудования и методы измерения электрических величин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5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ы теории электрических машин, принцип работы типовых электрических устройств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6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ы физических процессов в проводниках, полупроводниках и диэлектриках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7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араметры электрических схем и единицы их измерения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8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ринципы выбора электрических и электронных устройств и приборов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9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войства проводников, полупроводников, электроизоляционных, магнитных материалов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10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пособы получения, передачи и использования электрической энерги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11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Х</w:t>
            </w:r>
            <w:r w:rsidRPr="00CD75BB">
              <w:rPr>
                <w:lang w:eastAsia="en-US"/>
              </w:rPr>
              <w:t>арактеристики и параметры электрических и магнитных полей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D619FE">
            <w:pPr>
              <w:pStyle w:val="a5"/>
              <w:jc w:val="both"/>
              <w:rPr>
                <w:bCs/>
              </w:rPr>
            </w:pPr>
            <w:r w:rsidRPr="009940AB">
              <w:rPr>
                <w:b/>
              </w:rPr>
              <w:t>Общие компетенции</w:t>
            </w:r>
            <w:r>
              <w:rPr>
                <w:b/>
              </w:rPr>
              <w:t>: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01</w:t>
            </w:r>
            <w:r>
              <w:t>.</w:t>
            </w:r>
            <w:r w:rsidRPr="00792E01">
              <w:t xml:space="preserve"> Выбирать способы решения задач профессиональной деятельности</w:t>
            </w:r>
            <w:r>
              <w:t xml:space="preserve"> </w:t>
            </w:r>
            <w:r w:rsidRPr="00792E01">
              <w:t>применительно к различным контекстам</w:t>
            </w:r>
          </w:p>
        </w:tc>
        <w:tc>
          <w:tcPr>
            <w:tcW w:w="3827" w:type="dxa"/>
          </w:tcPr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A1623E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lastRenderedPageBreak/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lastRenderedPageBreak/>
              <w:t>ОК</w:t>
            </w:r>
            <w:proofErr w:type="gramEnd"/>
            <w:r w:rsidRPr="00792E01">
              <w:t> 02</w:t>
            </w:r>
            <w:r>
              <w:t>.</w:t>
            </w:r>
            <w:r w:rsidRPr="00792E01">
              <w:t xml:space="preserve"> 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03</w:t>
            </w:r>
            <w:r>
              <w:t>.</w:t>
            </w:r>
            <w:r w:rsidRPr="00792E01">
              <w:t xml:space="preserve"> Планировать и реализовывать собственное профессиональное и личностное развитие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4</w:t>
            </w:r>
            <w:r>
              <w:t>.</w:t>
            </w:r>
            <w:r w:rsidRPr="00792E01">
              <w:t xml:space="preserve"> Работать в коллективе и команде, эффективно взаимодействовать с коллегами, руководством, клиентам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5</w:t>
            </w:r>
            <w:r>
              <w:t>.</w:t>
            </w:r>
            <w:r w:rsidRPr="00792E01">
              <w:t xml:space="preserve">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6</w:t>
            </w:r>
            <w:r>
              <w:t>.</w:t>
            </w:r>
            <w:r w:rsidRPr="00792E01">
              <w:t xml:space="preserve"> 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7</w:t>
            </w:r>
            <w:r>
              <w:t>.</w:t>
            </w:r>
            <w:r w:rsidRPr="00792E01">
              <w:t xml:space="preserve"> Содействовать сохранению окружающей среды, ресурсосбережению, эффективно действовать в чрезвычайных ситуациях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8</w:t>
            </w:r>
            <w:r>
              <w:t>.</w:t>
            </w:r>
            <w:r w:rsidRPr="00792E01">
              <w:t xml:space="preserve">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9</w:t>
            </w:r>
            <w:r>
              <w:t>.</w:t>
            </w:r>
            <w:r w:rsidRPr="00792E01">
              <w:t xml:space="preserve"> Использовать информационные технологии в профессиональной деятель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10</w:t>
            </w:r>
            <w:r>
              <w:t>.</w:t>
            </w:r>
            <w:r w:rsidRPr="00792E01">
              <w:t xml:space="preserve"> Пользоваться профессиональной документацией на государственном и иностранном языках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9464" w:type="dxa"/>
            <w:gridSpan w:val="2"/>
          </w:tcPr>
          <w:p w:rsidR="00E94C21" w:rsidRPr="00733A19" w:rsidRDefault="00E94C21" w:rsidP="00D619FE">
            <w:pPr>
              <w:pStyle w:val="a5"/>
              <w:jc w:val="both"/>
              <w:rPr>
                <w:bCs/>
              </w:rPr>
            </w:pPr>
            <w:r>
              <w:rPr>
                <w:b/>
              </w:rPr>
              <w:t>Профессиональные компетенции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lastRenderedPageBreak/>
              <w:t xml:space="preserve">ПК 1.2. Читать и составлять электрические схемы электроснабжения электротехнического и </w:t>
            </w:r>
            <w:proofErr w:type="spellStart"/>
            <w:r w:rsidRPr="00792E01">
              <w:rPr>
                <w:color w:val="000000"/>
              </w:rPr>
              <w:t>электротехнологического</w:t>
            </w:r>
            <w:proofErr w:type="spellEnd"/>
            <w:r w:rsidRPr="00792E01">
              <w:rPr>
                <w:color w:val="000000"/>
              </w:rPr>
              <w:t xml:space="preserve"> оборудования.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t>ПК 2.2. Выполнять основные виды работ по обслуживанию трансформаторов и преобразователей электрической энергии;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  <w:shd w:val="clear" w:color="auto" w:fill="FFFFFF"/>
              </w:rPr>
              <w:t>ПК 2.5. Разрабатывать и оформлять технологическую и отчетную документацию.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t>ПК 3.5. Выполнять проверку и анализ состояния устройств и приборов, используемых при ремонте и наладке оборудования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</w:tbl>
    <w:p w:rsidR="00936F5A" w:rsidRDefault="00936F5A" w:rsidP="00936F5A">
      <w:pPr>
        <w:sectPr w:rsidR="00936F5A" w:rsidSect="002E2D5F">
          <w:headerReference w:type="default" r:id="rId9"/>
          <w:pgSz w:w="11906" w:h="16838"/>
          <w:pgMar w:top="1134" w:right="850" w:bottom="1134" w:left="1701" w:header="709" w:footer="709" w:gutter="0"/>
          <w:pgNumType w:start="1"/>
          <w:cols w:space="720"/>
          <w:docGrid w:linePitch="326"/>
        </w:sectPr>
      </w:pPr>
    </w:p>
    <w:p w:rsidR="003E0C5A" w:rsidRPr="00B7502E" w:rsidRDefault="003E0C5A" w:rsidP="00897213">
      <w:pPr>
        <w:pStyle w:val="a5"/>
        <w:numPr>
          <w:ilvl w:val="0"/>
          <w:numId w:val="3"/>
        </w:numPr>
        <w:suppressAutoHyphens w:val="0"/>
        <w:ind w:left="0" w:firstLine="0"/>
        <w:jc w:val="center"/>
        <w:rPr>
          <w:sz w:val="28"/>
          <w:szCs w:val="28"/>
          <w:lang w:eastAsia="ru-RU"/>
        </w:rPr>
      </w:pPr>
      <w:r w:rsidRPr="00B7502E">
        <w:rPr>
          <w:b/>
          <w:bCs/>
          <w:sz w:val="28"/>
          <w:szCs w:val="28"/>
        </w:rPr>
        <w:lastRenderedPageBreak/>
        <w:t>ОЦЕНКА ОСВОЕНИЯ УЧЕБНОЙ ДИСЦИПЛИНЫ</w:t>
      </w:r>
    </w:p>
    <w:p w:rsidR="003E0C5A" w:rsidRPr="00B7502E" w:rsidRDefault="003E0C5A" w:rsidP="003E0C5A">
      <w:pPr>
        <w:pStyle w:val="a5"/>
        <w:rPr>
          <w:sz w:val="28"/>
          <w:szCs w:val="28"/>
          <w:lang w:eastAsia="ru-RU"/>
        </w:rPr>
      </w:pPr>
    </w:p>
    <w:p w:rsidR="003E0C5A" w:rsidRPr="00B7502E" w:rsidRDefault="003E0C5A" w:rsidP="00897213">
      <w:pPr>
        <w:numPr>
          <w:ilvl w:val="1"/>
          <w:numId w:val="3"/>
        </w:num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ФОРМЫ И МЕТОДЫ ОЦЕНИВАНИЯ</w:t>
      </w:r>
    </w:p>
    <w:p w:rsidR="003E0C5A" w:rsidRPr="00B7502E" w:rsidRDefault="003E0C5A" w:rsidP="003E0C5A">
      <w:pPr>
        <w:rPr>
          <w:b/>
          <w:bCs/>
          <w:sz w:val="28"/>
          <w:szCs w:val="28"/>
        </w:rPr>
      </w:pPr>
    </w:p>
    <w:p w:rsidR="00C1689F" w:rsidRDefault="003E0C5A" w:rsidP="00C1689F">
      <w:pPr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служат </w:t>
      </w:r>
      <w:r w:rsidR="00181996">
        <w:rPr>
          <w:sz w:val="28"/>
          <w:szCs w:val="28"/>
        </w:rPr>
        <w:t>умения,</w:t>
      </w:r>
      <w:r w:rsidR="00C1689F">
        <w:rPr>
          <w:sz w:val="28"/>
          <w:szCs w:val="28"/>
        </w:rPr>
        <w:t xml:space="preserve"> знания, </w:t>
      </w:r>
      <w:r w:rsidR="00181996">
        <w:rPr>
          <w:sz w:val="28"/>
          <w:szCs w:val="28"/>
        </w:rPr>
        <w:t xml:space="preserve">общие и профессиональные компетенции, формирование которых </w:t>
      </w:r>
      <w:r w:rsidR="00C1689F">
        <w:rPr>
          <w:sz w:val="28"/>
          <w:szCs w:val="28"/>
        </w:rPr>
        <w:t>предусмотрен</w:t>
      </w:r>
      <w:r w:rsidR="00181996">
        <w:rPr>
          <w:sz w:val="28"/>
          <w:szCs w:val="28"/>
        </w:rPr>
        <w:t>о</w:t>
      </w:r>
      <w:r w:rsidR="00C1689F">
        <w:rPr>
          <w:sz w:val="28"/>
          <w:szCs w:val="28"/>
        </w:rPr>
        <w:t xml:space="preserve"> ФГОГС СПО по дисциплине </w:t>
      </w:r>
      <w:r w:rsidR="00A25D38">
        <w:rPr>
          <w:sz w:val="28"/>
          <w:szCs w:val="28"/>
        </w:rPr>
        <w:t>ОП</w:t>
      </w:r>
      <w:r w:rsidR="00C1689F">
        <w:rPr>
          <w:sz w:val="28"/>
          <w:szCs w:val="28"/>
        </w:rPr>
        <w:t>.</w:t>
      </w:r>
      <w:r w:rsidR="00A25D38">
        <w:rPr>
          <w:sz w:val="28"/>
          <w:szCs w:val="28"/>
        </w:rPr>
        <w:t>02</w:t>
      </w:r>
      <w:r w:rsidR="00C1689F">
        <w:rPr>
          <w:sz w:val="28"/>
          <w:szCs w:val="28"/>
        </w:rPr>
        <w:t xml:space="preserve"> </w:t>
      </w:r>
      <w:r w:rsidR="00A25D38">
        <w:rPr>
          <w:sz w:val="28"/>
          <w:szCs w:val="28"/>
        </w:rPr>
        <w:t>Электротехника и электроника</w:t>
      </w:r>
      <w:r w:rsidR="00181996">
        <w:rPr>
          <w:sz w:val="28"/>
          <w:szCs w:val="28"/>
        </w:rPr>
        <w:t>.</w:t>
      </w:r>
    </w:p>
    <w:p w:rsidR="003E0C5A" w:rsidRPr="00B7502E" w:rsidRDefault="003E0C5A" w:rsidP="00C1689F">
      <w:pPr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>Контроль и оценка освоения учебной дисциплины по разделам и темам</w:t>
      </w:r>
      <w:r w:rsidR="00C1689F">
        <w:rPr>
          <w:sz w:val="28"/>
          <w:szCs w:val="28"/>
        </w:rPr>
        <w:t>:</w:t>
      </w:r>
    </w:p>
    <w:p w:rsidR="003E0C5A" w:rsidRPr="00B7502E" w:rsidRDefault="003E0C5A" w:rsidP="003E0C5A">
      <w:pPr>
        <w:rPr>
          <w:sz w:val="28"/>
          <w:szCs w:val="28"/>
        </w:rPr>
      </w:pPr>
    </w:p>
    <w:tbl>
      <w:tblPr>
        <w:tblW w:w="151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"/>
        <w:gridCol w:w="3159"/>
        <w:gridCol w:w="3984"/>
        <w:gridCol w:w="2416"/>
        <w:gridCol w:w="3152"/>
        <w:gridCol w:w="2417"/>
      </w:tblGrid>
      <w:tr w:rsidR="003E0C5A" w:rsidRPr="002E2D5F" w:rsidTr="005027BC">
        <w:tc>
          <w:tcPr>
            <w:tcW w:w="3165" w:type="dxa"/>
            <w:gridSpan w:val="2"/>
            <w:vMerge w:val="restart"/>
          </w:tcPr>
          <w:p w:rsidR="003E0C5A" w:rsidRPr="002E2D5F" w:rsidRDefault="003E0C5A" w:rsidP="005027BC">
            <w:pPr>
              <w:jc w:val="center"/>
            </w:pPr>
            <w:r w:rsidRPr="002E2D5F">
              <w:t>Элементы учебной дисциплины</w:t>
            </w:r>
          </w:p>
        </w:tc>
        <w:tc>
          <w:tcPr>
            <w:tcW w:w="11969" w:type="dxa"/>
            <w:gridSpan w:val="4"/>
          </w:tcPr>
          <w:p w:rsidR="003E0C5A" w:rsidRPr="002E2D5F" w:rsidRDefault="003E0C5A" w:rsidP="005027BC">
            <w:pPr>
              <w:jc w:val="center"/>
            </w:pPr>
            <w:r w:rsidRPr="002E2D5F">
              <w:t>Формы и методы контроля</w:t>
            </w:r>
          </w:p>
        </w:tc>
      </w:tr>
      <w:tr w:rsidR="003E0C5A" w:rsidRPr="002E2D5F" w:rsidTr="005027BC">
        <w:tc>
          <w:tcPr>
            <w:tcW w:w="3165" w:type="dxa"/>
            <w:gridSpan w:val="2"/>
            <w:vMerge/>
          </w:tcPr>
          <w:p w:rsidR="003E0C5A" w:rsidRPr="002E2D5F" w:rsidRDefault="003E0C5A" w:rsidP="005027BC"/>
        </w:tc>
        <w:tc>
          <w:tcPr>
            <w:tcW w:w="6400" w:type="dxa"/>
            <w:gridSpan w:val="2"/>
          </w:tcPr>
          <w:p w:rsidR="003E0C5A" w:rsidRPr="002E2D5F" w:rsidRDefault="003E0C5A" w:rsidP="005027BC">
            <w:pPr>
              <w:jc w:val="center"/>
            </w:pPr>
            <w:r w:rsidRPr="002E2D5F">
              <w:t>Текущий контроль</w:t>
            </w:r>
          </w:p>
        </w:tc>
        <w:tc>
          <w:tcPr>
            <w:tcW w:w="5569" w:type="dxa"/>
            <w:gridSpan w:val="2"/>
          </w:tcPr>
          <w:p w:rsidR="003E0C5A" w:rsidRPr="002E2D5F" w:rsidRDefault="003E0C5A" w:rsidP="005027BC">
            <w:pPr>
              <w:jc w:val="center"/>
            </w:pPr>
            <w:r w:rsidRPr="002E2D5F">
              <w:t>Промежуточная аттестация</w:t>
            </w:r>
          </w:p>
        </w:tc>
      </w:tr>
      <w:tr w:rsidR="003E0C5A" w:rsidRPr="002E2D5F" w:rsidTr="005027BC">
        <w:tc>
          <w:tcPr>
            <w:tcW w:w="3165" w:type="dxa"/>
            <w:gridSpan w:val="2"/>
            <w:vMerge/>
          </w:tcPr>
          <w:p w:rsidR="003E0C5A" w:rsidRPr="002E2D5F" w:rsidRDefault="003E0C5A" w:rsidP="005027BC"/>
        </w:tc>
        <w:tc>
          <w:tcPr>
            <w:tcW w:w="3984" w:type="dxa"/>
          </w:tcPr>
          <w:p w:rsidR="003E0C5A" w:rsidRPr="002E2D5F" w:rsidRDefault="003E0C5A" w:rsidP="005027BC">
            <w:pPr>
              <w:jc w:val="center"/>
            </w:pPr>
            <w:r w:rsidRPr="002E2D5F">
              <w:t>Форма контроля</w:t>
            </w:r>
          </w:p>
        </w:tc>
        <w:tc>
          <w:tcPr>
            <w:tcW w:w="2416" w:type="dxa"/>
          </w:tcPr>
          <w:p w:rsidR="003E0C5A" w:rsidRPr="002E2D5F" w:rsidRDefault="00E071AC" w:rsidP="005027BC">
            <w:pPr>
              <w:jc w:val="center"/>
            </w:pPr>
            <w:r w:rsidRPr="002E2D5F">
              <w:t xml:space="preserve">Проверяемые У, </w:t>
            </w:r>
            <w:proofErr w:type="gramStart"/>
            <w:r w:rsidRPr="002E2D5F">
              <w:t>З</w:t>
            </w:r>
            <w:proofErr w:type="gramEnd"/>
            <w:r w:rsidRPr="002E2D5F">
              <w:t>, ОК, ПК</w:t>
            </w:r>
          </w:p>
        </w:tc>
        <w:tc>
          <w:tcPr>
            <w:tcW w:w="3152" w:type="dxa"/>
          </w:tcPr>
          <w:p w:rsidR="003E0C5A" w:rsidRPr="002E2D5F" w:rsidRDefault="003E0C5A" w:rsidP="005027BC">
            <w:pPr>
              <w:jc w:val="center"/>
            </w:pPr>
            <w:r w:rsidRPr="002E2D5F">
              <w:t>Форма контроля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:rsidR="003E0C5A" w:rsidRPr="002E2D5F" w:rsidRDefault="00E071AC" w:rsidP="005027BC">
            <w:pPr>
              <w:jc w:val="center"/>
            </w:pPr>
            <w:r w:rsidRPr="002E2D5F">
              <w:t xml:space="preserve">Проверяемые У, </w:t>
            </w:r>
            <w:proofErr w:type="gramStart"/>
            <w:r w:rsidRPr="002E2D5F">
              <w:t>З</w:t>
            </w:r>
            <w:proofErr w:type="gramEnd"/>
            <w:r w:rsidRPr="002E2D5F">
              <w:t>, ОК, ПК</w:t>
            </w:r>
          </w:p>
        </w:tc>
      </w:tr>
      <w:tr w:rsidR="0005701D" w:rsidRPr="002E2D5F" w:rsidTr="007D0E8F">
        <w:tc>
          <w:tcPr>
            <w:tcW w:w="3165" w:type="dxa"/>
            <w:gridSpan w:val="2"/>
            <w:vAlign w:val="center"/>
          </w:tcPr>
          <w:p w:rsidR="0005701D" w:rsidRPr="002E2D5F" w:rsidRDefault="0005701D" w:rsidP="005027BC">
            <w:pPr>
              <w:widowControl w:val="0"/>
              <w:rPr>
                <w:i/>
                <w:color w:val="FF0000"/>
              </w:rPr>
            </w:pPr>
            <w:r w:rsidRPr="002E2D5F">
              <w:rPr>
                <w:bCs/>
                <w:i/>
                <w:lang w:eastAsia="en-US"/>
              </w:rPr>
              <w:t>Введение</w:t>
            </w:r>
          </w:p>
        </w:tc>
        <w:tc>
          <w:tcPr>
            <w:tcW w:w="3984" w:type="dxa"/>
          </w:tcPr>
          <w:p w:rsidR="0005701D" w:rsidRPr="002E2D5F" w:rsidRDefault="0005701D" w:rsidP="00A25D38">
            <w:pPr>
              <w:widowControl w:val="0"/>
              <w:autoSpaceDE w:val="0"/>
            </w:pPr>
            <w:r w:rsidRPr="002E2D5F">
              <w:t>Устный опрос</w:t>
            </w:r>
          </w:p>
        </w:tc>
        <w:tc>
          <w:tcPr>
            <w:tcW w:w="2416" w:type="dxa"/>
          </w:tcPr>
          <w:p w:rsidR="0005701D" w:rsidRPr="002E2D5F" w:rsidRDefault="0005701D" w:rsidP="00752684">
            <w:pPr>
              <w:rPr>
                <w:iCs/>
              </w:rPr>
            </w:pPr>
            <w:r w:rsidRPr="002E2D5F">
              <w:rPr>
                <w:iCs/>
              </w:rPr>
              <w:t>У</w:t>
            </w:r>
            <w:proofErr w:type="gramStart"/>
            <w:r w:rsidRPr="002E2D5F">
              <w:rPr>
                <w:iCs/>
              </w:rPr>
              <w:t>1</w:t>
            </w:r>
            <w:proofErr w:type="gramEnd"/>
            <w:r w:rsidRPr="002E2D5F">
              <w:rPr>
                <w:iCs/>
              </w:rPr>
              <w:t xml:space="preserve">; З10; </w:t>
            </w:r>
          </w:p>
          <w:p w:rsidR="0005701D" w:rsidRPr="002E2D5F" w:rsidRDefault="0005701D" w:rsidP="00752684">
            <w:proofErr w:type="gramStart"/>
            <w:r w:rsidRPr="002E2D5F">
              <w:rPr>
                <w:iCs/>
              </w:rPr>
              <w:t>ОК</w:t>
            </w:r>
            <w:proofErr w:type="gramEnd"/>
            <w:r w:rsidRPr="002E2D5F">
              <w:rPr>
                <w:iCs/>
              </w:rPr>
              <w:t xml:space="preserve"> 01 - 10</w:t>
            </w:r>
            <w:r w:rsidRPr="002E2D5F">
              <w:t>.</w:t>
            </w:r>
          </w:p>
        </w:tc>
        <w:tc>
          <w:tcPr>
            <w:tcW w:w="3152" w:type="dxa"/>
            <w:vMerge w:val="restart"/>
            <w:tcBorders>
              <w:right w:val="single" w:sz="4" w:space="0" w:color="auto"/>
            </w:tcBorders>
            <w:vAlign w:val="center"/>
          </w:tcPr>
          <w:p w:rsidR="0005701D" w:rsidRPr="002E2D5F" w:rsidRDefault="0005701D" w:rsidP="007D0E8F">
            <w:pPr>
              <w:jc w:val="center"/>
              <w:rPr>
                <w:i/>
                <w:iCs/>
              </w:rPr>
            </w:pPr>
            <w:r w:rsidRPr="002E2D5F">
              <w:rPr>
                <w:i/>
                <w:iCs/>
              </w:rPr>
              <w:t>экзамен</w:t>
            </w:r>
          </w:p>
        </w:tc>
        <w:tc>
          <w:tcPr>
            <w:tcW w:w="2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5701D" w:rsidRPr="002E2D5F" w:rsidRDefault="0005701D" w:rsidP="007D0E8F">
            <w:pPr>
              <w:pStyle w:val="af1"/>
              <w:widowControl w:val="0"/>
              <w:ind w:left="0" w:firstLine="0"/>
              <w:jc w:val="center"/>
              <w:rPr>
                <w:rFonts w:ascii="Times New Roman" w:hAnsi="Times New Roman" w:cs="Times New Roman"/>
                <w:i/>
              </w:rPr>
            </w:pPr>
            <w:r w:rsidRPr="002E2D5F">
              <w:rPr>
                <w:rFonts w:ascii="Times New Roman" w:hAnsi="Times New Roman" w:cs="Times New Roman"/>
              </w:rPr>
              <w:t xml:space="preserve">У1; У2; У3; У4; У5; У6; З1; З2; З3; З4; З5; З6; З7; З8; З9; З10; З11; </w:t>
            </w:r>
            <w:proofErr w:type="gramStart"/>
            <w:r w:rsidRPr="002E2D5F">
              <w:rPr>
                <w:rFonts w:ascii="Times New Roman" w:hAnsi="Times New Roman" w:cs="Times New Roman"/>
              </w:rPr>
              <w:t>ОК</w:t>
            </w:r>
            <w:proofErr w:type="gramEnd"/>
            <w:r w:rsidRPr="002E2D5F">
              <w:rPr>
                <w:rFonts w:ascii="Times New Roman" w:hAnsi="Times New Roman" w:cs="Times New Roman"/>
              </w:rPr>
              <w:t xml:space="preserve"> 01; ОК 02; ОК 03; ОК 04; ОК 05; ОК 06; ОК 07; ОК 08; ОК 09; ОК 10; </w:t>
            </w:r>
            <w:r w:rsidRPr="002E2D5F">
              <w:rPr>
                <w:rFonts w:ascii="Times New Roman" w:hAnsi="Times New Roman" w:cs="Times New Roman"/>
                <w:lang w:eastAsia="en-US"/>
              </w:rPr>
              <w:t>ПК 1.2; ПК 2.2; ПК 2.5; ПК 3.5</w:t>
            </w:r>
          </w:p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F36B36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1 Электрическое поле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A25D38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1.1 Однородное электрическое поле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08274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  <w:tcBorders>
              <w:top w:val="single" w:sz="4" w:space="0" w:color="auto"/>
            </w:tcBorders>
          </w:tcPr>
          <w:p w:rsidR="0005701D" w:rsidRPr="002E2D5F" w:rsidRDefault="0005701D" w:rsidP="009E7D92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iCs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У3, У</w:t>
            </w:r>
            <w:proofErr w:type="gramStart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  <w:proofErr w:type="gramEnd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 xml:space="preserve">; З2; З3; З7; З10; 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ОК</w:t>
            </w:r>
            <w:proofErr w:type="gramEnd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 xml:space="preserve"> 01 – 10</w:t>
            </w:r>
            <w:r w:rsidRPr="002E2D5F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5701D" w:rsidRPr="002E2D5F" w:rsidRDefault="0005701D" w:rsidP="00E22F57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sz w:val="24"/>
                <w:szCs w:val="24"/>
              </w:rPr>
            </w:pPr>
            <w:r w:rsidRPr="002E2D5F">
              <w:rPr>
                <w:rFonts w:ascii="Times New Roman" w:hAnsi="Times New Roman"/>
                <w:sz w:val="24"/>
                <w:szCs w:val="24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F36B36">
        <w:trPr>
          <w:trHeight w:val="561"/>
        </w:trPr>
        <w:tc>
          <w:tcPr>
            <w:tcW w:w="3165" w:type="dxa"/>
            <w:gridSpan w:val="2"/>
          </w:tcPr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Раздел 2 Электрические цепи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082746">
            <w:pPr>
              <w:widowControl w:val="0"/>
              <w:autoSpaceDE w:val="0"/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i/>
                <w:color w:val="FF0000"/>
                <w:lang w:eastAsia="ru-RU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2.1 Законы электрических цепей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08274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 З7; З8; </w:t>
            </w:r>
          </w:p>
          <w:p w:rsidR="0005701D" w:rsidRPr="002E2D5F" w:rsidRDefault="0005701D" w:rsidP="00E22F57">
            <w:proofErr w:type="gramStart"/>
            <w:r w:rsidRPr="002E2D5F">
              <w:t>ОК</w:t>
            </w:r>
            <w:proofErr w:type="gramEnd"/>
            <w:r w:rsidRPr="002E2D5F">
              <w:t xml:space="preserve"> 1 – 10; </w:t>
            </w:r>
          </w:p>
          <w:p w:rsidR="0005701D" w:rsidRPr="002E2D5F" w:rsidRDefault="0005701D" w:rsidP="00E22F57">
            <w:pPr>
              <w:rPr>
                <w:i/>
                <w:color w:val="FF0000"/>
                <w:lang w:eastAsia="ru-RU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Тема 2.2 Расчет сложных электрических цепей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F36B3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 З7; З8; </w:t>
            </w:r>
          </w:p>
          <w:p w:rsidR="0005701D" w:rsidRPr="002E2D5F" w:rsidRDefault="0005701D" w:rsidP="00E22F57">
            <w:pPr>
              <w:rPr>
                <w:lang w:eastAsia="en-US"/>
              </w:rPr>
            </w:pPr>
            <w:proofErr w:type="gramStart"/>
            <w:r w:rsidRPr="002E2D5F">
              <w:rPr>
                <w:lang w:eastAsia="en-US"/>
              </w:rPr>
              <w:t>ОК</w:t>
            </w:r>
            <w:proofErr w:type="gramEnd"/>
            <w:r w:rsidRPr="002E2D5F">
              <w:rPr>
                <w:lang w:eastAsia="en-US"/>
              </w:rPr>
              <w:t xml:space="preserve"> 01 – 10;</w:t>
            </w:r>
          </w:p>
          <w:p w:rsidR="0005701D" w:rsidRPr="002E2D5F" w:rsidRDefault="0005701D" w:rsidP="00E22F57">
            <w:pPr>
              <w:rPr>
                <w:i/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Раздел 3 Электромагнетизм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3.1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i/>
                <w:color w:val="000000"/>
                <w:spacing w:val="2"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Магнитное поле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F36B3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lang w:eastAsia="en-US"/>
              </w:rPr>
            </w:pPr>
            <w:r w:rsidRPr="002E2D5F">
              <w:t xml:space="preserve">У1; У2; У3; У4; У5; У6; З2; З3; З4; З5; З8; </w:t>
            </w:r>
            <w:proofErr w:type="gramStart"/>
            <w:r w:rsidRPr="002E2D5F">
              <w:rPr>
                <w:lang w:eastAsia="en-US"/>
              </w:rPr>
              <w:t>ОК</w:t>
            </w:r>
            <w:proofErr w:type="gramEnd"/>
            <w:r w:rsidRPr="002E2D5F">
              <w:rPr>
                <w:lang w:eastAsia="en-US"/>
              </w:rPr>
              <w:t xml:space="preserve"> 01 - 10;</w:t>
            </w:r>
          </w:p>
          <w:p w:rsidR="0005701D" w:rsidRPr="002E2D5F" w:rsidRDefault="0005701D" w:rsidP="00E22F57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3.2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i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Магнитные цеп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9; </w:t>
            </w:r>
          </w:p>
          <w:p w:rsidR="0005701D" w:rsidRPr="002E2D5F" w:rsidRDefault="0005701D" w:rsidP="00E22F57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3.3 Электромагнитная индукция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9;</w:t>
            </w:r>
          </w:p>
          <w:p w:rsidR="0005701D" w:rsidRPr="002E2D5F" w:rsidRDefault="0005701D" w:rsidP="00E22F57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4 Электрические цепи переменного тока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4.1 Синусоидальный ток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Контрольная работа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 1; У</w:t>
            </w:r>
            <w:proofErr w:type="gramStart"/>
            <w:r w:rsidRPr="002E2D5F">
              <w:t>2</w:t>
            </w:r>
            <w:proofErr w:type="gramEnd"/>
            <w:r w:rsidRPr="002E2D5F">
              <w:t xml:space="preserve">; У3; У4; У5; У6; З2; З3; З4;З5; З8; З10 </w:t>
            </w:r>
          </w:p>
          <w:p w:rsidR="0005701D" w:rsidRPr="002E2D5F" w:rsidRDefault="0005701D" w:rsidP="00E22F57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4.2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Расчет электрических цепей 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 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 </w:t>
            </w:r>
            <w:r w:rsidRPr="002E2D5F">
              <w:rPr>
                <w:lang w:eastAsia="en-US"/>
              </w:rPr>
              <w:t>ПК 1.2, ПК 2.2, ПК 2.5,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3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 xml:space="preserve">Комплексный метод </w:t>
            </w:r>
            <w:r w:rsidRPr="002E2D5F">
              <w:rPr>
                <w:bCs/>
                <w:i/>
                <w:lang w:eastAsia="en-US"/>
              </w:rPr>
              <w:lastRenderedPageBreak/>
              <w:t>расчета цепей 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lastRenderedPageBreak/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lastRenderedPageBreak/>
              <w:t>Контрольная работа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lastRenderedPageBreak/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</w:t>
            </w:r>
            <w:r w:rsidRPr="002E2D5F">
              <w:lastRenderedPageBreak/>
              <w:t>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Тема 4.4 Трехфазные цепи</w:t>
            </w:r>
            <w:r w:rsidRPr="002E2D5F">
              <w:rPr>
                <w:i/>
              </w:rPr>
              <w:t xml:space="preserve"> 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 1; У</w:t>
            </w:r>
            <w:proofErr w:type="gramStart"/>
            <w:r w:rsidRPr="002E2D5F">
              <w:t>2</w:t>
            </w:r>
            <w:proofErr w:type="gramEnd"/>
            <w:r w:rsidRPr="002E2D5F">
              <w:t xml:space="preserve">; У3; У4; У5; У6; З2; З3; З4;З5; З8; З10 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4.5 Электрические цепи не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6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Нелинейные электрические цепи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7</w:t>
            </w:r>
          </w:p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Нелинейные электрические цепи переме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</w:p>
          <w:p w:rsidR="0005701D" w:rsidRPr="002E2D5F" w:rsidRDefault="0005701D" w:rsidP="009E7D92">
            <w:pPr>
              <w:pStyle w:val="a5"/>
              <w:jc w:val="both"/>
              <w:rPr>
                <w:lang w:eastAsia="ru-RU"/>
              </w:rPr>
            </w:pP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  <w:color w:val="000000"/>
                <w:spacing w:val="2"/>
              </w:rPr>
            </w:pPr>
            <w:r w:rsidRPr="002E2D5F">
              <w:rPr>
                <w:bCs/>
                <w:i/>
                <w:lang w:eastAsia="en-US"/>
              </w:rPr>
              <w:t>Раздел 5 Переходные процессы в электрических цепях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5.1</w:t>
            </w:r>
          </w:p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Основные сведения о переходных процессах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lastRenderedPageBreak/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color w:val="000000"/>
              </w:rPr>
              <w:lastRenderedPageBreak/>
              <w:t>Раздел 6 Электрические измерения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6.1. Методы измерений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Самостоятельная работа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6.2. Приборы непосредственной оценк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Самостояте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Тема 6.3. Измерение электрических параметров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7 Основы электроники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7.</w:t>
            </w:r>
            <w:r w:rsidRPr="002E2D5F">
              <w:rPr>
                <w:bCs/>
                <w:i/>
                <w:lang w:val="en-US" w:eastAsia="en-US"/>
              </w:rPr>
              <w:t>1</w:t>
            </w:r>
            <w:r w:rsidRPr="002E2D5F">
              <w:rPr>
                <w:bCs/>
                <w:i/>
                <w:lang w:eastAsia="en-US"/>
              </w:rPr>
              <w:t xml:space="preserve"> Полупроводниковые приборы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Самостоятельная работа</w:t>
            </w:r>
          </w:p>
          <w:p w:rsidR="0005701D" w:rsidRPr="002E2D5F" w:rsidRDefault="0005701D" w:rsidP="00761FCD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1; З2; З6;З7; З8; З9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7.2. Электронные преобразовател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lastRenderedPageBreak/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Тема 7.3</w:t>
            </w:r>
          </w:p>
          <w:p w:rsidR="0005701D" w:rsidRPr="002E2D5F" w:rsidRDefault="0005701D" w:rsidP="009E7D92">
            <w:pPr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Электронные усилител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; </w:t>
            </w:r>
          </w:p>
          <w:p w:rsidR="0005701D" w:rsidRPr="002E2D5F" w:rsidRDefault="0005701D" w:rsidP="009E7D92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7.4 Электронные генераторы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pStyle w:val="a5"/>
              <w:jc w:val="both"/>
              <w:rPr>
                <w:lang w:eastAsia="ru-RU"/>
              </w:rPr>
            </w:pP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1; З2; З6;З7; З8; З9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7.5</w:t>
            </w:r>
          </w:p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Основы импульсной и микропроцессорной техник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2375D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 </w:t>
            </w:r>
          </w:p>
          <w:p w:rsidR="0005701D" w:rsidRPr="002E2D5F" w:rsidRDefault="0005701D" w:rsidP="002375D2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2375D2"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</w:tbl>
    <w:p w:rsidR="003E0C5A" w:rsidRDefault="003E0C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  <w:sectPr w:rsidR="003E0C5A" w:rsidSect="003E0C5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027BC" w:rsidRPr="00B7502E" w:rsidRDefault="005027BC" w:rsidP="00897213">
      <w:pPr>
        <w:numPr>
          <w:ilvl w:val="1"/>
          <w:numId w:val="3"/>
        </w:numPr>
        <w:suppressAutoHyphens w:val="0"/>
        <w:ind w:left="0" w:hanging="87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lastRenderedPageBreak/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5027BC" w:rsidRDefault="005027BC" w:rsidP="003B7650">
      <w:pPr>
        <w:jc w:val="center"/>
        <w:rPr>
          <w:b/>
          <w:bCs/>
          <w:sz w:val="28"/>
          <w:szCs w:val="28"/>
        </w:rPr>
      </w:pPr>
    </w:p>
    <w:p w:rsidR="003B7650" w:rsidRPr="00B7502E" w:rsidRDefault="003B7650" w:rsidP="003B7650">
      <w:pPr>
        <w:jc w:val="center"/>
        <w:rPr>
          <w:b/>
          <w:bCs/>
          <w:sz w:val="28"/>
          <w:szCs w:val="28"/>
        </w:rPr>
      </w:pPr>
    </w:p>
    <w:p w:rsidR="005027BC" w:rsidRDefault="005027BC" w:rsidP="005027B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 w:rsidR="007C2CD3"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  <w:r w:rsidR="00DB7F2E">
        <w:rPr>
          <w:b/>
          <w:sz w:val="28"/>
          <w:szCs w:val="28"/>
        </w:rPr>
        <w:t xml:space="preserve"> </w:t>
      </w:r>
    </w:p>
    <w:p w:rsidR="00F2737A" w:rsidRPr="007816D6" w:rsidRDefault="00F2737A" w:rsidP="005027BC">
      <w:pPr>
        <w:ind w:left="360"/>
        <w:jc w:val="center"/>
        <w:rPr>
          <w:b/>
          <w:sz w:val="28"/>
          <w:szCs w:val="28"/>
        </w:rPr>
      </w:pPr>
    </w:p>
    <w:p w:rsidR="00DB7F2E" w:rsidRPr="00DB7F2E" w:rsidRDefault="00DB7F2E" w:rsidP="00DB7F2E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5027BC" w:rsidRDefault="00DB7F2E" w:rsidP="00DB7F2E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  <w:r>
        <w:rPr>
          <w:sz w:val="28"/>
          <w:szCs w:val="28"/>
        </w:rPr>
        <w:t xml:space="preserve"> </w:t>
      </w:r>
    </w:p>
    <w:p w:rsidR="00DB7F2E" w:rsidRDefault="00DB7F2E" w:rsidP="00DB7F2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</w:t>
      </w:r>
      <w:r w:rsidR="005401EB">
        <w:rPr>
          <w:sz w:val="28"/>
          <w:szCs w:val="28"/>
        </w:rPr>
        <w:t>проведение</w:t>
      </w:r>
      <w:r>
        <w:rPr>
          <w:sz w:val="28"/>
          <w:szCs w:val="28"/>
        </w:rPr>
        <w:t xml:space="preserve"> опроса отводится </w:t>
      </w:r>
      <w:r w:rsidR="00523971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DB7F2E" w:rsidRDefault="00DB7F2E" w:rsidP="00DB7F2E">
      <w:pPr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При работе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может использовать следующие источники: </w:t>
      </w:r>
      <w:r w:rsidR="009B68C8">
        <w:rPr>
          <w:i/>
          <w:color w:val="000000"/>
          <w:sz w:val="28"/>
          <w:szCs w:val="28"/>
        </w:rPr>
        <w:t>н</w:t>
      </w:r>
      <w:r w:rsidR="009B68C8" w:rsidRPr="009B68C8">
        <w:rPr>
          <w:i/>
          <w:color w:val="000000"/>
          <w:sz w:val="28"/>
          <w:szCs w:val="28"/>
        </w:rPr>
        <w:t>аглядные стенды</w:t>
      </w:r>
      <w:r w:rsidR="009B68C8">
        <w:rPr>
          <w:i/>
          <w:color w:val="000000"/>
          <w:sz w:val="28"/>
          <w:szCs w:val="28"/>
        </w:rPr>
        <w:t>.</w:t>
      </w:r>
    </w:p>
    <w:p w:rsidR="00501110" w:rsidRDefault="00501110" w:rsidP="00DB7F2E">
      <w:pPr>
        <w:jc w:val="both"/>
        <w:rPr>
          <w:i/>
          <w:sz w:val="28"/>
          <w:szCs w:val="28"/>
        </w:rPr>
      </w:pPr>
    </w:p>
    <w:p w:rsidR="00501110" w:rsidRPr="007816D6" w:rsidRDefault="00501110" w:rsidP="00501110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501110" w:rsidRPr="007816D6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501110" w:rsidRPr="007816D6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501110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501110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>опроса с существенными ошибками.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</w:p>
    <w:p w:rsidR="00501110" w:rsidRDefault="00501110" w:rsidP="00501110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01110" w:rsidTr="00D619FE">
        <w:tc>
          <w:tcPr>
            <w:tcW w:w="4785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786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Введение</w:t>
            </w:r>
          </w:p>
        </w:tc>
        <w:tc>
          <w:tcPr>
            <w:tcW w:w="4786" w:type="dxa"/>
          </w:tcPr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свойства электрической энергии</w:t>
            </w:r>
          </w:p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традиционные источники электрической энергии</w:t>
            </w:r>
          </w:p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нетрадиционные источники электрической энергии</w:t>
            </w:r>
          </w:p>
          <w:p w:rsidR="00863358" w:rsidRPr="00EE34D5" w:rsidRDefault="00863358" w:rsidP="00EE34D5">
            <w:pPr>
              <w:rPr>
                <w:i/>
                <w:sz w:val="28"/>
                <w:szCs w:val="28"/>
                <w:highlight w:val="cyan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t>Раздел 1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ое поле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1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Однородное электрическое поле</w:t>
            </w:r>
          </w:p>
        </w:tc>
        <w:tc>
          <w:tcPr>
            <w:tcW w:w="4786" w:type="dxa"/>
          </w:tcPr>
          <w:p w:rsidR="00501110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 w:rsidRPr="00644DE5">
              <w:rPr>
                <w:rFonts w:ascii="Times New Roman" w:hAnsi="Times New Roman"/>
                <w:i/>
                <w:sz w:val="28"/>
                <w:szCs w:val="28"/>
              </w:rPr>
              <w:t>Чем обусловлено взаимодействие заряженных частиц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Какое поле называется электростатически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можно обнаружить электрическое поле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силовую характеристику электрического поля и единицы измерения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определить направление вектора напряженности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изображается электрическое поле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ое поле называется однородны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ют электрическим напряжение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ют электрическим потенциало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энергетические характеристики электрического поля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Сформулируйте закон Кулона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ется конденсаторо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Дайте определение электрической емкости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По какой формуле можно рассчитать емкость? Укажите единицу измерения емкости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определить энергию электрического поля конденсатора?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От каких величин зависит емкость плоского конденсатора?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свойства последовательного соединения конденсаторов.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законы параллельного соединения конденсаторов</w:t>
            </w:r>
          </w:p>
          <w:p w:rsidR="00415932" w:rsidRPr="00644DE5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Укажите порядок расчета смешанного соединения конденсатор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lastRenderedPageBreak/>
              <w:t>Раздел 2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ие цепи постоянного тока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2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Законы электрических цепей постоянного тока</w:t>
            </w:r>
          </w:p>
        </w:tc>
        <w:tc>
          <w:tcPr>
            <w:tcW w:w="4786" w:type="dxa"/>
          </w:tcPr>
          <w:p w:rsidR="00501110" w:rsidRPr="00F677B7" w:rsidRDefault="00F677B7" w:rsidP="00F677B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. </w:t>
            </w:r>
            <w:r w:rsidR="00415932" w:rsidRPr="00F677B7">
              <w:rPr>
                <w:i/>
                <w:sz w:val="28"/>
                <w:szCs w:val="28"/>
              </w:rPr>
              <w:t>Каковы условия возникновения электрического тока?</w:t>
            </w:r>
          </w:p>
          <w:p w:rsidR="00415932" w:rsidRPr="00F677B7" w:rsidRDefault="00F677B7" w:rsidP="00F677B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2. </w:t>
            </w:r>
            <w:r w:rsidR="00415932" w:rsidRPr="00F677B7">
              <w:rPr>
                <w:i/>
                <w:sz w:val="28"/>
                <w:szCs w:val="28"/>
              </w:rPr>
              <w:t>Какое действие может оказывать электрический ток?</w:t>
            </w:r>
          </w:p>
          <w:p w:rsidR="00415932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3. </w:t>
            </w:r>
            <w:r w:rsidRPr="00F677B7">
              <w:rPr>
                <w:i/>
                <w:sz w:val="28"/>
                <w:szCs w:val="28"/>
              </w:rPr>
              <w:t>Дайте определение электрическому току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ой ток называется постоянным, а какой переменны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ется плотностью ток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 подразделяются вещества в зависимости от электропроводности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В чем отличие проводников </w:t>
            </w: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i/>
                <w:sz w:val="28"/>
                <w:szCs w:val="28"/>
              </w:rPr>
              <w:t xml:space="preserve"> рода от проводников </w:t>
            </w:r>
            <w:r>
              <w:rPr>
                <w:i/>
                <w:sz w:val="28"/>
                <w:szCs w:val="28"/>
                <w:lang w:val="en-US"/>
              </w:rPr>
              <w:t>II</w:t>
            </w:r>
            <w:r>
              <w:rPr>
                <w:i/>
                <w:sz w:val="28"/>
                <w:szCs w:val="28"/>
              </w:rPr>
              <w:t xml:space="preserve"> род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Из каких элементов состоит любая электрическая цепь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Сформулируйте закон Ома для участка цепи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закон Ома для всей цепи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называют электрическим сопротивление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ется проводимостью? Укажите единицу измерения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Что называется удельным сопротивление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От чего зависит электрическое сопротивление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Что называется резисторо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ется реостато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Назовите единицу измерения ЕДС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Чему равно напряжение на зажимах генератор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Чему равно напряжение на зажимах двигателя?</w:t>
            </w:r>
          </w:p>
          <w:p w:rsidR="00F677B7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Перечислите режимы работы электрической цепи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0. Чем характеризуется скорость преобразования электрической энергии </w:t>
            </w:r>
            <w:proofErr w:type="gramStart"/>
            <w:r>
              <w:rPr>
                <w:i/>
                <w:sz w:val="28"/>
                <w:szCs w:val="28"/>
              </w:rPr>
              <w:t>в</w:t>
            </w:r>
            <w:proofErr w:type="gramEnd"/>
            <w:r>
              <w:rPr>
                <w:i/>
                <w:sz w:val="28"/>
                <w:szCs w:val="28"/>
              </w:rPr>
              <w:t xml:space="preserve"> тепловую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Сформулируйте закон Джоуля – Ленц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Назовите условия выбора сечения проводника по нагреву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23. Что называется потерей напряжения в проводах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Как длина ЛЭП влияет на потерю напряжения в ней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Как изменится потеря напряжения в проводах, если увеличить сечение проводов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6. назовите условие проверки сечения проводов по потерям напряжения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7. Что называется узлом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8. Что называется ветвью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9. Что называется контуром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0. Сформулируйте первый закон Кирхгоф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1. Сформулируйте второй закон Кирхгоф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2. Назовите законы последовательного соединения резисторов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3. Назовите законы параллельного соединения резисторов.</w:t>
            </w:r>
          </w:p>
          <w:p w:rsidR="00F677B7" w:rsidRP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</w:p>
          <w:p w:rsidR="00F677B7" w:rsidRPr="00F677B7" w:rsidRDefault="00F677B7" w:rsidP="00F677B7">
            <w:pPr>
              <w:rPr>
                <w:i/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rPr>
                <w:sz w:val="28"/>
                <w:szCs w:val="28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2.2 Расчет сложных электрических цепей постоянного тока</w:t>
            </w:r>
          </w:p>
        </w:tc>
        <w:tc>
          <w:tcPr>
            <w:tcW w:w="4786" w:type="dxa"/>
          </w:tcPr>
          <w:p w:rsidR="00501110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Назовите методы расчета сложных электрических цепей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В чем заключается метод узловых и контурных уравнений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В чем заключается метод контурных токов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В чем заключается метод узлового напряжения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В чем заключается метод наложения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В чем заключается метод эквивалентного генератора?</w:t>
            </w:r>
          </w:p>
          <w:p w:rsidR="003A069F" w:rsidRP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В чем заключается метод эквивалентного преобразования схем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t>Раздел 3.</w:t>
            </w:r>
            <w:r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омагнетизм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t>Тема 3.1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ое поле</w:t>
            </w:r>
          </w:p>
        </w:tc>
        <w:tc>
          <w:tcPr>
            <w:tcW w:w="4786" w:type="dxa"/>
          </w:tcPr>
          <w:p w:rsidR="00863358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. Как изображается магнитное </w:t>
            </w:r>
            <w:r>
              <w:rPr>
                <w:i/>
                <w:sz w:val="28"/>
                <w:szCs w:val="28"/>
              </w:rPr>
              <w:lastRenderedPageBreak/>
              <w:t>поле?</w:t>
            </w:r>
          </w:p>
          <w:p w:rsidR="004363A1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 определить направление магнитных линий у прямолинейного проводника с током?</w:t>
            </w:r>
          </w:p>
          <w:p w:rsidR="004363A1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правило буравчика</w:t>
            </w:r>
          </w:p>
          <w:p w:rsidR="00D33F29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4. </w:t>
            </w:r>
            <w:r w:rsidR="00D33F29">
              <w:rPr>
                <w:i/>
                <w:sz w:val="28"/>
                <w:szCs w:val="28"/>
              </w:rPr>
              <w:t>Дайте определение магнитодвижущей силы. Укажите единицы измерени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 можно обнаружить магнитное поле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Назовите свойства магнитного пол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Перечислите характеристики магнитного пол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характеризует напряженность магнитного поля?</w:t>
            </w:r>
          </w:p>
          <w:p w:rsidR="004363A1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 9. Назовите силовую характеристику магнитного поля. Укажите единицы измерени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0. Что называется магнитным </w:t>
            </w:r>
            <w:proofErr w:type="spellStart"/>
            <w:r>
              <w:rPr>
                <w:i/>
                <w:sz w:val="28"/>
                <w:szCs w:val="28"/>
              </w:rPr>
              <w:t>пооком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ют полным током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Сформулируйте закон полного тока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дайте определение электромагнитной силы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Как определить направление электромагнитной силы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Сформулируйте правило левой руки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</w:t>
            </w:r>
            <w:proofErr w:type="gramStart"/>
            <w:r>
              <w:rPr>
                <w:i/>
                <w:sz w:val="28"/>
                <w:szCs w:val="28"/>
              </w:rPr>
              <w:t xml:space="preserve"> П</w:t>
            </w:r>
            <w:proofErr w:type="gramEnd"/>
            <w:r>
              <w:rPr>
                <w:i/>
                <w:sz w:val="28"/>
                <w:szCs w:val="28"/>
              </w:rPr>
              <w:t>ри каких условиях возникает электромагнитная сила?</w:t>
            </w:r>
          </w:p>
          <w:p w:rsidR="00D33F29" w:rsidRPr="004363A1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Как определить направление вектора магнитной индукции для прямолинейного провода с током?</w:t>
            </w:r>
          </w:p>
        </w:tc>
      </w:tr>
      <w:tr w:rsidR="00863358" w:rsidTr="007413C2">
        <w:tc>
          <w:tcPr>
            <w:tcW w:w="4785" w:type="dxa"/>
            <w:vAlign w:val="center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2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ые цепи</w:t>
            </w:r>
          </w:p>
        </w:tc>
        <w:tc>
          <w:tcPr>
            <w:tcW w:w="4786" w:type="dxa"/>
          </w:tcPr>
          <w:p w:rsidR="00863358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вещества называют ферромагнетикам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Что такое магнитный момент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В каком случае общий магнитный момент вещества будет равен нул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Почему ферромагнетики усиливают внешнее магнитное поле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кривой намагничивания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6. Объясните причину магнитного насыщения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Какая величина называется остаточной индукцией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Почему величина магнитной индукции зависит не только от напряженности магнитного поля, но и от предшествующего состояния ферромагнетика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9. </w:t>
            </w:r>
            <w:r w:rsidR="00863AF7">
              <w:rPr>
                <w:i/>
                <w:sz w:val="28"/>
                <w:szCs w:val="28"/>
              </w:rPr>
              <w:t>Что называют коэрцитивной сил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такое кривая первоначального намагничивания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Как на практике применяют циклическое перемагничивание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Что называют потерями на гистерезис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Дайте классификацию веществ в зависимости от их магнитной проницаемости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4. Приведите примеры </w:t>
            </w:r>
            <w:proofErr w:type="spellStart"/>
            <w:r>
              <w:rPr>
                <w:i/>
                <w:sz w:val="28"/>
                <w:szCs w:val="28"/>
              </w:rPr>
              <w:t>ферромагнитных</w:t>
            </w:r>
            <w:proofErr w:type="spellEnd"/>
            <w:r>
              <w:rPr>
                <w:i/>
                <w:sz w:val="28"/>
                <w:szCs w:val="28"/>
              </w:rPr>
              <w:t xml:space="preserve">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Дайте характеристику </w:t>
            </w:r>
            <w:proofErr w:type="spellStart"/>
            <w:r>
              <w:rPr>
                <w:i/>
                <w:sz w:val="28"/>
                <w:szCs w:val="28"/>
              </w:rPr>
              <w:t>магнито</w:t>
            </w:r>
            <w:proofErr w:type="spellEnd"/>
            <w:r>
              <w:rPr>
                <w:i/>
                <w:sz w:val="28"/>
                <w:szCs w:val="28"/>
              </w:rPr>
              <w:t>-мягких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Назовите основные свойства </w:t>
            </w:r>
            <w:proofErr w:type="spellStart"/>
            <w:proofErr w:type="gramStart"/>
            <w:r>
              <w:rPr>
                <w:i/>
                <w:sz w:val="28"/>
                <w:szCs w:val="28"/>
              </w:rPr>
              <w:t>магнито</w:t>
            </w:r>
            <w:proofErr w:type="spellEnd"/>
            <w:r>
              <w:rPr>
                <w:i/>
                <w:sz w:val="28"/>
                <w:szCs w:val="28"/>
              </w:rPr>
              <w:t>-твердых</w:t>
            </w:r>
            <w:proofErr w:type="gramEnd"/>
            <w:r>
              <w:rPr>
                <w:i/>
                <w:sz w:val="28"/>
                <w:szCs w:val="28"/>
              </w:rPr>
              <w:t xml:space="preserve">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Что называется магнитной цепью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Какая магнитная цепь называется разветвленной, а какая неразветвлен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ая магнитная цепь называется симметрич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0. В чем состоит отличие однородной магнитной цепи </w:t>
            </w:r>
            <w:proofErr w:type="gramStart"/>
            <w:r>
              <w:rPr>
                <w:i/>
                <w:sz w:val="28"/>
                <w:szCs w:val="28"/>
              </w:rPr>
              <w:t>от</w:t>
            </w:r>
            <w:proofErr w:type="gramEnd"/>
            <w:r>
              <w:rPr>
                <w:i/>
                <w:sz w:val="28"/>
                <w:szCs w:val="28"/>
              </w:rPr>
              <w:t xml:space="preserve"> неоднород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Сформулируйте прямую и обратную задачи расчета магнитных цепей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Каков порядок решения прямой задачи расчета магнитных цепей?</w:t>
            </w:r>
          </w:p>
          <w:p w:rsidR="00863AF7" w:rsidRPr="00B87BD4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Каков порядок решения обратной задачи расчета магнитных цепей?</w:t>
            </w:r>
          </w:p>
        </w:tc>
      </w:tr>
      <w:tr w:rsidR="00863358" w:rsidTr="007413C2">
        <w:tc>
          <w:tcPr>
            <w:tcW w:w="4785" w:type="dxa"/>
            <w:vAlign w:val="center"/>
          </w:tcPr>
          <w:p w:rsidR="00863358" w:rsidRPr="00863358" w:rsidRDefault="00863358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3</w:t>
            </w:r>
            <w:r>
              <w:rPr>
                <w:sz w:val="28"/>
                <w:lang w:eastAsia="en-US"/>
              </w:rPr>
              <w:t>.</w:t>
            </w:r>
            <w:r w:rsidRPr="00863358">
              <w:rPr>
                <w:sz w:val="28"/>
                <w:lang w:eastAsia="en-US"/>
              </w:rPr>
              <w:t xml:space="preserve"> Электромагнитная </w:t>
            </w:r>
            <w:r w:rsidRPr="00863358">
              <w:rPr>
                <w:sz w:val="28"/>
                <w:lang w:eastAsia="en-US"/>
              </w:rPr>
              <w:lastRenderedPageBreak/>
              <w:t>индукция</w:t>
            </w:r>
          </w:p>
        </w:tc>
        <w:tc>
          <w:tcPr>
            <w:tcW w:w="4786" w:type="dxa"/>
          </w:tcPr>
          <w:p w:rsidR="00863358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1. В чем заключается явление </w:t>
            </w:r>
            <w:r>
              <w:rPr>
                <w:i/>
                <w:sz w:val="28"/>
                <w:szCs w:val="28"/>
              </w:rPr>
              <w:lastRenderedPageBreak/>
              <w:t>электромагнитной индукции?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Сформулируйте 1-ы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2-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Сформулируйте 3-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Сформулируйте 4-й </w:t>
            </w:r>
            <w:proofErr w:type="spellStart"/>
            <w:r w:rsidR="00194147">
              <w:rPr>
                <w:i/>
                <w:sz w:val="28"/>
                <w:szCs w:val="28"/>
              </w:rPr>
              <w:t>заон</w:t>
            </w:r>
            <w:proofErr w:type="spellEnd"/>
            <w:r w:rsidR="00194147">
              <w:rPr>
                <w:i/>
                <w:sz w:val="28"/>
                <w:szCs w:val="28"/>
              </w:rPr>
              <w:t xml:space="preserve"> электромагнитной индукци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 определить направление ЭДС электромагнитной индукции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Перечислите, от чего </w:t>
            </w:r>
            <w:proofErr w:type="spellStart"/>
            <w:r>
              <w:rPr>
                <w:i/>
                <w:sz w:val="28"/>
                <w:szCs w:val="28"/>
              </w:rPr>
              <w:t>звисит</w:t>
            </w:r>
            <w:proofErr w:type="spellEnd"/>
            <w:r>
              <w:rPr>
                <w:i/>
                <w:sz w:val="28"/>
                <w:szCs w:val="28"/>
              </w:rPr>
              <w:t xml:space="preserve"> величина ЭДС электромагнитной индукци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Может ли ЭДС индуцироваться в неподвижном контуре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правило Ленца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означает знак минус в формуле закона электромагнитной индукции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Какие явления происходят в замкнутом контуре при увеличении (уменьшении) магнитного потока, сцепленного с этим контуро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Что называется электрическим генераторо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Какое явление лежит в основе работы электрического генератора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ется электрически двигателе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Какое явление лежит в основе работы электрического двигателя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Дайте определение и укажите единицы измерения индуктивност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8. Как изменится индуктивность кольцевой катушки, если увеличить сечение ее </w:t>
            </w:r>
            <w:proofErr w:type="spellStart"/>
            <w:r>
              <w:rPr>
                <w:i/>
                <w:sz w:val="28"/>
                <w:szCs w:val="28"/>
              </w:rPr>
              <w:t>магнитопровода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 можно изменять индуктивность катушк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В чем состоит явление самоиндукци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1. Как можно уменьшить ЭДС самоиндукции, если ток в катушке изменяется с постоянной </w:t>
            </w:r>
            <w:r>
              <w:rPr>
                <w:i/>
                <w:sz w:val="28"/>
                <w:szCs w:val="28"/>
              </w:rPr>
              <w:lastRenderedPageBreak/>
              <w:t>скорость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В чем состоит явление взаимоиндукци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Что называется взаимной индуктивность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</w:t>
            </w:r>
            <w:proofErr w:type="gramStart"/>
            <w:r>
              <w:rPr>
                <w:i/>
                <w:sz w:val="28"/>
                <w:szCs w:val="28"/>
              </w:rPr>
              <w:t xml:space="preserve"> О</w:t>
            </w:r>
            <w:proofErr w:type="gramEnd"/>
            <w:r>
              <w:rPr>
                <w:i/>
                <w:sz w:val="28"/>
                <w:szCs w:val="28"/>
              </w:rPr>
              <w:t>т чего зависит взаимная индуктивность?</w:t>
            </w:r>
          </w:p>
          <w:p w:rsidR="00B87BD4" w:rsidRPr="00D33F29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Что означает знак минус в формуле ЕДС взаимоиндукции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rPr>
                <w:sz w:val="28"/>
                <w:lang w:eastAsia="en-US"/>
              </w:rPr>
            </w:pPr>
            <w:r w:rsidRPr="00863358">
              <w:rPr>
                <w:bCs/>
                <w:sz w:val="28"/>
                <w:lang w:eastAsia="en-US"/>
              </w:rPr>
              <w:lastRenderedPageBreak/>
              <w:t>Раздел 4</w:t>
            </w:r>
            <w:r>
              <w:rPr>
                <w:bCs/>
                <w:sz w:val="28"/>
                <w:lang w:eastAsia="en-US"/>
              </w:rPr>
              <w:t>.</w:t>
            </w:r>
            <w:r w:rsidRPr="00863358">
              <w:rPr>
                <w:bCs/>
                <w:sz w:val="28"/>
                <w:lang w:eastAsia="en-US"/>
              </w:rPr>
              <w:t xml:space="preserve"> Электрические цепи переменного тока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1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Синусоидальный ток</w:t>
            </w:r>
          </w:p>
        </w:tc>
        <w:tc>
          <w:tcPr>
            <w:tcW w:w="4786" w:type="dxa"/>
          </w:tcPr>
          <w:p w:rsidR="00863358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Перечислите преимущества переменного тока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ой ток называют переменным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Дайте определение периода переменной величины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Что называют мгновенным значением переменной величины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амплитудным значением переменной величины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Что называют частотой переменного тока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Что называют периодом переменного тока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называется угловой частотой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Дайте определение начальной фазы переменной величины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Что называют углом сдвига фаз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овите способы графического изображения синусоидальных величин</w:t>
            </w:r>
          </w:p>
          <w:p w:rsidR="00313289" w:rsidRPr="00863AF7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2. Что называют действующими значениями </w:t>
            </w:r>
            <w:r w:rsidR="000A52EE">
              <w:rPr>
                <w:i/>
                <w:sz w:val="28"/>
                <w:szCs w:val="28"/>
              </w:rPr>
              <w:t>переменных величин?</w:t>
            </w:r>
          </w:p>
        </w:tc>
      </w:tr>
      <w:tr w:rsidR="00863358" w:rsidTr="00D619FE">
        <w:tc>
          <w:tcPr>
            <w:tcW w:w="4785" w:type="dxa"/>
          </w:tcPr>
          <w:p w:rsid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2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Расчет электрических цепей синусоидального тока</w:t>
            </w: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Pr="00863358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</w:tc>
        <w:tc>
          <w:tcPr>
            <w:tcW w:w="4786" w:type="dxa"/>
          </w:tcPr>
          <w:p w:rsidR="00863358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1. Назовите свойства цепи переменного тока с активным сопротивление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свойства цепи переменного тока с идеальным конденсаторо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Назовите свойства цепи переменного тока с идеальной катушкой индуктивност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4. Назовите свойства цепи </w:t>
            </w:r>
            <w:r>
              <w:rPr>
                <w:i/>
                <w:sz w:val="28"/>
                <w:szCs w:val="28"/>
              </w:rPr>
              <w:lastRenderedPageBreak/>
              <w:t>переменного тока с активным сопротивление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Назовите свойства цепи переменного тока с реальной катушкой индуктивност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Назовите свойства цепи переменного тока с реальным конденсаторо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Перечислите возможные режимы работы </w:t>
            </w:r>
            <w:r>
              <w:rPr>
                <w:i/>
                <w:sz w:val="28"/>
                <w:szCs w:val="28"/>
                <w:lang w:val="en-US"/>
              </w:rPr>
              <w:t>RLC</w:t>
            </w:r>
            <w:r>
              <w:rPr>
                <w:i/>
                <w:sz w:val="28"/>
                <w:szCs w:val="28"/>
              </w:rPr>
              <w:t xml:space="preserve"> цеп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8. </w:t>
            </w:r>
            <w:r w:rsidR="00604D4B">
              <w:rPr>
                <w:i/>
                <w:sz w:val="28"/>
                <w:szCs w:val="28"/>
              </w:rPr>
              <w:t xml:space="preserve">Назовите условия индуктивного режима </w:t>
            </w:r>
            <w:r w:rsidR="00604D4B">
              <w:rPr>
                <w:i/>
                <w:sz w:val="28"/>
                <w:szCs w:val="28"/>
                <w:lang w:val="en-US"/>
              </w:rPr>
              <w:t>RLC</w:t>
            </w:r>
            <w:r w:rsidR="00604D4B">
              <w:rPr>
                <w:i/>
                <w:sz w:val="28"/>
                <w:szCs w:val="28"/>
              </w:rPr>
              <w:t xml:space="preserve"> цепи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9. Назовите условия емкостного режима </w:t>
            </w:r>
            <w:r>
              <w:rPr>
                <w:i/>
                <w:sz w:val="28"/>
                <w:szCs w:val="28"/>
                <w:lang w:val="en-US"/>
              </w:rPr>
              <w:t>RLC</w:t>
            </w:r>
            <w:r w:rsidRPr="00604D4B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цепи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называется колебательным контуром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ют частотой собственных колебани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Назовите </w:t>
            </w:r>
            <w:proofErr w:type="gramStart"/>
            <w:r>
              <w:rPr>
                <w:i/>
                <w:sz w:val="28"/>
                <w:szCs w:val="28"/>
              </w:rPr>
              <w:t>условия</w:t>
            </w:r>
            <w:proofErr w:type="gramEnd"/>
            <w:r>
              <w:rPr>
                <w:i/>
                <w:sz w:val="28"/>
                <w:szCs w:val="28"/>
              </w:rPr>
              <w:t xml:space="preserve"> при которых возникает резонанс напряжений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Каковы последствия резонанса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Чему равен угол сдвига фаз между током и напряжением при резонансе напряжени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ют волновым сопротивлением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Что показывает добротность контура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При каких условиях резонанс будет выражен более ярко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На какие две составляющие можно разложить ток в цепи, содержащей активные и реактивные элементы.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9. Для </w:t>
            </w:r>
            <w:proofErr w:type="gramStart"/>
            <w:r>
              <w:rPr>
                <w:i/>
                <w:sz w:val="28"/>
                <w:szCs w:val="28"/>
              </w:rPr>
              <w:t>расчета</w:t>
            </w:r>
            <w:proofErr w:type="gramEnd"/>
            <w:r>
              <w:rPr>
                <w:i/>
                <w:sz w:val="28"/>
                <w:szCs w:val="28"/>
              </w:rPr>
              <w:t xml:space="preserve"> каких цепей переменного тока применяется метод проводимосте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В чем заключается метод проводимосте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овите условия резонанса токов</w:t>
            </w:r>
          </w:p>
          <w:p w:rsidR="00155A93" w:rsidRPr="00604D4B" w:rsidRDefault="00155A93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Что называется коэффициентом мощности?</w:t>
            </w:r>
          </w:p>
        </w:tc>
      </w:tr>
      <w:tr w:rsidR="00863358" w:rsidTr="00F670C7">
        <w:trPr>
          <w:trHeight w:val="1249"/>
        </w:trPr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3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Комплексный метод расчета цепей синусоидального тока</w:t>
            </w:r>
          </w:p>
        </w:tc>
        <w:tc>
          <w:tcPr>
            <w:tcW w:w="4786" w:type="dxa"/>
          </w:tcPr>
          <w:p w:rsidR="00863358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формы записи комплексных чисел вам известны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ая форма комплексных чисел наиболее удобна для их сложения и вычитания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ая форма комплексных чисел наиболее удобна для их умножения и деления?</w:t>
            </w:r>
          </w:p>
          <w:p w:rsidR="00155A93" w:rsidRP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ие комплексные числа называются сопряженными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4</w:t>
            </w:r>
            <w:r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Трехфазные цепи</w:t>
            </w:r>
          </w:p>
        </w:tc>
        <w:tc>
          <w:tcPr>
            <w:tcW w:w="4786" w:type="dxa"/>
          </w:tcPr>
          <w:p w:rsidR="00863358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В чем состоят преимущества трехфазных цепей по сравнению с однофазными цепями переменного ток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Что представляет собой трехфазная цепь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 обозначаются начала и концы обмоток трехфазного генератор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ая трехфазная система ЭДС называется симметричной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ая трехфазная система называется несвязанной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ое направление ЭДС в обмотках принято считать положительным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Назовите основной недостаток трехфазной системы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8. Что называют </w:t>
            </w:r>
            <w:proofErr w:type="spellStart"/>
            <w:r>
              <w:rPr>
                <w:i/>
                <w:sz w:val="28"/>
                <w:szCs w:val="28"/>
              </w:rPr>
              <w:t>нейтралью</w:t>
            </w:r>
            <w:proofErr w:type="spellEnd"/>
            <w:r>
              <w:rPr>
                <w:i/>
                <w:sz w:val="28"/>
                <w:szCs w:val="28"/>
              </w:rPr>
              <w:t xml:space="preserve"> генератор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Какие провода называют линейными?</w:t>
            </w:r>
          </w:p>
          <w:p w:rsidR="00E13F3C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Какой провод называют нейтральным или нулевым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Какие напряжения называют линейными, а какие фазными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При каком условии фазное напряжение будет равно ЭДС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Каково соотношение между линейными и фазными напряжениями при соединении обмоток генератора звездой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4. Каково соотношение между линейными и фазными напряжениями при соединении обмоток генератора </w:t>
            </w:r>
            <w:r>
              <w:rPr>
                <w:i/>
                <w:sz w:val="28"/>
                <w:szCs w:val="28"/>
              </w:rPr>
              <w:lastRenderedPageBreak/>
              <w:t>треугольником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ем опасно неправильное соединение обмоток генератора треугольником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Что называют смещением </w:t>
            </w:r>
            <w:proofErr w:type="spellStart"/>
            <w:r>
              <w:rPr>
                <w:i/>
                <w:sz w:val="28"/>
                <w:szCs w:val="28"/>
              </w:rPr>
              <w:t>нейтрали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7. В каких случаях смещение </w:t>
            </w:r>
            <w:proofErr w:type="spellStart"/>
            <w:r>
              <w:rPr>
                <w:i/>
                <w:sz w:val="28"/>
                <w:szCs w:val="28"/>
              </w:rPr>
              <w:t>нейтрали</w:t>
            </w:r>
            <w:proofErr w:type="spellEnd"/>
            <w:r>
              <w:rPr>
                <w:i/>
                <w:sz w:val="28"/>
                <w:szCs w:val="28"/>
              </w:rPr>
              <w:t xml:space="preserve"> равно нулю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Чем характеризуется равномерная нагрузка фаз потребителя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 чему приводит отсутствие нейтрального провода при неравномерной нагрузке фаз потребителя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какова роль нейтрального провода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Чему равен ток в нейтральном проводе при равномерной нагрузке фаз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В чем состоит особенность расчета трехфазной цепи при равномерной нагрузке фаз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Каковы соотношения между линейными и фазными токами и напряжениями при соединении приемников энергии звездой?</w:t>
            </w:r>
          </w:p>
          <w:p w:rsidR="00E13F3C" w:rsidRPr="00155A93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Каковы соотношения между линейными и фазными токами и напряжениями при соединении приемников энергии треугольником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5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Электрические цепи несинусоидального тока</w:t>
            </w:r>
          </w:p>
        </w:tc>
        <w:tc>
          <w:tcPr>
            <w:tcW w:w="4786" w:type="dxa"/>
          </w:tcPr>
          <w:p w:rsidR="00863358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Назовите причины появления несинусоидальных напряжений и токов в электрических цепях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. Могут ли возникнуть несинусоидальные токи и напряжения в цепи </w:t>
            </w:r>
            <w:proofErr w:type="gramStart"/>
            <w:r>
              <w:rPr>
                <w:i/>
                <w:sz w:val="28"/>
                <w:szCs w:val="28"/>
              </w:rPr>
              <w:t>с</w:t>
            </w:r>
            <w:proofErr w:type="gramEnd"/>
            <w:r>
              <w:rPr>
                <w:i/>
                <w:sz w:val="28"/>
                <w:szCs w:val="28"/>
              </w:rPr>
              <w:t xml:space="preserve"> синусоидальной ЭДС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теорему Фурье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Что такое постоянная составляющая несинусоидального тока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гармониками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Какая синусоидальная </w:t>
            </w:r>
            <w:r>
              <w:rPr>
                <w:i/>
                <w:sz w:val="28"/>
                <w:szCs w:val="28"/>
              </w:rPr>
              <w:lastRenderedPageBreak/>
              <w:t>составляющая называется основной гармоникой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Дайте определение гармоникам высшего порядка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такое порядок гармоник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Как аналитически можно определить постоянную составляющую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Как по виду графика можно определить наличие или отсутствие постоянной составляющей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1. На основе какого принципа выполняется расчет линейной электрической цепи </w:t>
            </w:r>
            <w:proofErr w:type="gramStart"/>
            <w:r>
              <w:rPr>
                <w:i/>
                <w:sz w:val="28"/>
                <w:szCs w:val="28"/>
              </w:rPr>
              <w:t>с</w:t>
            </w:r>
            <w:proofErr w:type="gramEnd"/>
            <w:r>
              <w:rPr>
                <w:i/>
                <w:sz w:val="28"/>
                <w:szCs w:val="28"/>
              </w:rPr>
              <w:t xml:space="preserve"> несинусоидальной ЭДС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Какова зависимость активного, индуктивного и емкостного сопротивления от номера гармоники?</w:t>
            </w:r>
          </w:p>
          <w:p w:rsidR="000277C2" w:rsidRP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Почему отсутствует постоянная составляющая в формуле реактивной мощности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6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Нелинейные электрические цепи постоянного тока</w:t>
            </w:r>
          </w:p>
        </w:tc>
        <w:tc>
          <w:tcPr>
            <w:tcW w:w="4786" w:type="dxa"/>
          </w:tcPr>
          <w:p w:rsidR="00863358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элементы считаются линейными, а какие нелинейными?</w:t>
            </w:r>
          </w:p>
          <w:p w:rsidR="00194397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Приведите примеры нелинейных элементов</w:t>
            </w:r>
          </w:p>
          <w:p w:rsidR="00194397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 графически рассчитать цепь при параллельном соединении нелинейных резисторов?</w:t>
            </w:r>
          </w:p>
          <w:p w:rsidR="00194397" w:rsidRPr="00194397" w:rsidRDefault="00194397" w:rsidP="00194397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 графически рассчитать цепь при последовательном соединении нелинейных резисторов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7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Нелинейные электрические цепи переменного тока</w:t>
            </w:r>
          </w:p>
        </w:tc>
        <w:tc>
          <w:tcPr>
            <w:tcW w:w="4786" w:type="dxa"/>
          </w:tcPr>
          <w:p w:rsidR="00863358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нелинейные элементы применяются в цепях переменного тока?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Дайте характеристику нелинейных актив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Дайте характеристику нелинейных индуктив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Дайте характеристику нелинейных емкост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Какие нелинейные элементы </w:t>
            </w:r>
            <w:r>
              <w:rPr>
                <w:i/>
                <w:sz w:val="28"/>
                <w:szCs w:val="28"/>
              </w:rPr>
              <w:lastRenderedPageBreak/>
              <w:t>влияют на форму кривой тока и напряжения?</w:t>
            </w:r>
          </w:p>
          <w:p w:rsidR="00194397" w:rsidRP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ие практические задачи решаются с помощью нелинейных элементов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5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Переходные процессы в электрических цепях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5.1</w:t>
            </w:r>
            <w:r w:rsidR="00EE34D5"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Основные сведения о переходных процессах</w:t>
            </w:r>
          </w:p>
        </w:tc>
        <w:tc>
          <w:tcPr>
            <w:tcW w:w="4786" w:type="dxa"/>
          </w:tcPr>
          <w:p w:rsidR="00863358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ой режим электрической цепи называется установившимся?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Приведите примеры коммутации в электрических цепях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3. Какое отрицательное влияние </w:t>
            </w:r>
            <w:r w:rsidR="000E4BC6">
              <w:rPr>
                <w:i/>
                <w:sz w:val="28"/>
                <w:szCs w:val="28"/>
              </w:rPr>
              <w:t>могут оказывать переходные процессы на работу электрической цепи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Где переходные процессы находят полезное практическое применение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Приведите примеры устройств, которые постоянно работают в переходном режиме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ие процессы в электрических цепях называются переходными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Объясните, в чем состоит физическая причина возникновения переходных процессов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Сформулируйте первый закон коммутации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второй закон коммутации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На какие два режима можно условно разложить переходный режим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На какие составляющие можно условно разложить ток и напряжение переходного процесса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Что характеризует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3. Как определяется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 для цепи с активным сопротивлением и индуктивностью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Почему в начальный момент времени ток переходного процесса равен нулю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При каком значении времени </w:t>
            </w:r>
            <w:r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lastRenderedPageBreak/>
              <w:t>переходный процесс практически заканчивается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К какому пределу стремятся в течение переходного процесса свободный ток (напряжение)</w:t>
            </w:r>
            <w:r w:rsidR="00DD30E6">
              <w:rPr>
                <w:i/>
                <w:sz w:val="28"/>
                <w:szCs w:val="28"/>
              </w:rPr>
              <w:t xml:space="preserve"> и переходный ток (напряжение)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Влияет ли величина индуктивности на значение тока в установившемся режиме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Почему при отключении катушки индуктивности от источника постоянного напряжения между расходящимися контактами выключателя может возникнуть иск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 избежать значительного повышения напряжения между расходящимися контактами выключателя при отключении цепи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За счет чего поддерживается ток в короткозамкнутом контуре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Почему уменьшается ток переходного процесс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Какая величина характеризует скорость переходного процесс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На что расходуется энергия источника при зарядке конденсато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4. Как определяется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 для цепи с активным сопротивлением и емкостью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Как величина емкости</w:t>
            </w:r>
            <w:proofErr w:type="gramStart"/>
            <w:r>
              <w:rPr>
                <w:i/>
                <w:sz w:val="28"/>
                <w:szCs w:val="28"/>
              </w:rPr>
              <w:t xml:space="preserve"> С</w:t>
            </w:r>
            <w:proofErr w:type="gramEnd"/>
            <w:r>
              <w:rPr>
                <w:i/>
                <w:sz w:val="28"/>
                <w:szCs w:val="28"/>
              </w:rPr>
              <w:t xml:space="preserve"> влияет на скорость зарядки конденсато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6. При каком значении времени </w:t>
            </w:r>
            <w:r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i/>
                <w:sz w:val="28"/>
                <w:szCs w:val="28"/>
              </w:rPr>
              <w:t xml:space="preserve"> зарядка конденсатора заканчивается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7. За счет чего поддерживается напряжение на конденсаторе в течение переходного процесса?</w:t>
            </w:r>
          </w:p>
          <w:p w:rsidR="00DD30E6" w:rsidRP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8. </w:t>
            </w:r>
            <w:r w:rsidR="00AB54AA">
              <w:rPr>
                <w:i/>
                <w:sz w:val="28"/>
                <w:szCs w:val="28"/>
              </w:rPr>
              <w:t>Как расходуется энергия, запасенная в электрическом поле конденсатора при его разрядке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6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ические измерения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6.1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Методы измерений</w:t>
            </w:r>
          </w:p>
        </w:tc>
        <w:tc>
          <w:tcPr>
            <w:tcW w:w="4786" w:type="dxa"/>
          </w:tcPr>
          <w:p w:rsidR="00863358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Что называется метрологие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2. Что называется измерением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Что называют средствами электрических измерени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 измерения подразделяются в зависимости от способа получения результата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 классифицируются методы измерени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Что называют погрешностью измерения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Как классифицируются погрешности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Как определить абсолютную, относительную и приведенную погрешность измерения?</w:t>
            </w:r>
          </w:p>
          <w:p w:rsidR="00AB54AA" w:rsidRP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Что называют основной и дополнительной погрешностью?</w:t>
            </w:r>
          </w:p>
        </w:tc>
      </w:tr>
      <w:tr w:rsidR="00863358" w:rsidTr="00D619FE">
        <w:tc>
          <w:tcPr>
            <w:tcW w:w="4785" w:type="dxa"/>
          </w:tcPr>
          <w:p w:rsidR="00863358" w:rsidRPr="00EE34D5" w:rsidRDefault="00863358" w:rsidP="00EE34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6.2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Приборы непосредственной оценки</w:t>
            </w:r>
          </w:p>
        </w:tc>
        <w:tc>
          <w:tcPr>
            <w:tcW w:w="4786" w:type="dxa"/>
          </w:tcPr>
          <w:p w:rsidR="00863358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По каким параметрам классифицируются электроизмерительные приборы?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восемь классов точности электроизмерительных приборов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ие требования предъявляются к электроизмерительным приборам?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ие обозначения наносятся на шкалу прибора?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Поясните устройства и принцип действия электроизмерительных приборов магнитоэлектрической, электромагнитной, ферродинамической систем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</w:t>
            </w:r>
            <w:r w:rsidRPr="00AA3BD6">
              <w:rPr>
                <w:i/>
                <w:sz w:val="28"/>
                <w:szCs w:val="28"/>
              </w:rPr>
              <w:t xml:space="preserve">Для чего предназначены измерительные трансформаторы тока и напряжения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</w:t>
            </w:r>
            <w:r w:rsidRPr="00AA3BD6">
              <w:rPr>
                <w:i/>
                <w:sz w:val="28"/>
                <w:szCs w:val="28"/>
              </w:rPr>
              <w:t xml:space="preserve">. Назовите основные технические характеристики трансформаторов тока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</w:t>
            </w:r>
            <w:r w:rsidRPr="00AA3BD6">
              <w:rPr>
                <w:i/>
                <w:sz w:val="28"/>
                <w:szCs w:val="28"/>
              </w:rPr>
              <w:t xml:space="preserve">. Какими погрешностями характеризуются трансформаторы тока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</w:t>
            </w:r>
            <w:r w:rsidRPr="00AA3BD6">
              <w:rPr>
                <w:i/>
                <w:sz w:val="28"/>
                <w:szCs w:val="28"/>
              </w:rPr>
              <w:t xml:space="preserve">. Какие типы трансформаторов применяются при больших токах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</w:t>
            </w:r>
            <w:r w:rsidRPr="00AA3BD6">
              <w:rPr>
                <w:i/>
                <w:sz w:val="28"/>
                <w:szCs w:val="28"/>
              </w:rPr>
              <w:t xml:space="preserve">. Назовите технические </w:t>
            </w:r>
            <w:r w:rsidRPr="00AA3BD6">
              <w:rPr>
                <w:i/>
                <w:sz w:val="28"/>
                <w:szCs w:val="28"/>
              </w:rPr>
              <w:lastRenderedPageBreak/>
              <w:t>характеристики трансформаторов напряжения?</w:t>
            </w:r>
          </w:p>
          <w:p w:rsidR="00AA3BD6" w:rsidRP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Укажите назначение шунтов и добавочных резистор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6.3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Измерение электрических параметров</w:t>
            </w:r>
          </w:p>
        </w:tc>
        <w:tc>
          <w:tcPr>
            <w:tcW w:w="4786" w:type="dxa"/>
          </w:tcPr>
          <w:p w:rsidR="0086335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лассификация электрических сопротивлений по величине и методике измер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методы измерения малы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Назовите методы измерения средни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Назовите методы измерения больши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</w:t>
            </w:r>
            <w:r w:rsidR="00B12B56">
              <w:rPr>
                <w:i/>
                <w:sz w:val="28"/>
                <w:szCs w:val="28"/>
              </w:rPr>
              <w:t>Укажите назначение, устройство и принцип действия измерительного моста постоянного тока</w:t>
            </w:r>
          </w:p>
          <w:p w:rsidR="00B12B56" w:rsidRDefault="00B12B56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Поясните назначение, устройство и принцип действия </w:t>
            </w:r>
            <w:proofErr w:type="spellStart"/>
            <w:r>
              <w:rPr>
                <w:i/>
                <w:sz w:val="28"/>
                <w:szCs w:val="28"/>
              </w:rPr>
              <w:t>мегаомметра</w:t>
            </w:r>
            <w:proofErr w:type="spellEnd"/>
          </w:p>
          <w:p w:rsidR="00B12B56" w:rsidRDefault="00B12B56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</w:t>
            </w:r>
            <w:r w:rsidR="00FB28E3">
              <w:rPr>
                <w:i/>
                <w:sz w:val="28"/>
                <w:szCs w:val="28"/>
              </w:rPr>
              <w:t>Поясните устройство и принцип действия прибора для измерения сопротивления заземления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Методы измерения мощности в цепях постоянного тока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Методы измерения мощности в трехфазных цепях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Устройство и принцип действия счетчика электрической энергии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Устройство и принцип действия фазометра</w:t>
            </w:r>
          </w:p>
          <w:p w:rsidR="00FB28E3" w:rsidRPr="003A3378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Устройство и принцип действия частотомера 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t>Раздел 7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Основы электроники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7.1. Полупроводниковые приборы</w:t>
            </w:r>
          </w:p>
        </w:tc>
        <w:tc>
          <w:tcPr>
            <w:tcW w:w="4786" w:type="dxa"/>
          </w:tcPr>
          <w:p w:rsidR="00AA6E37" w:rsidRDefault="00AA6E37" w:rsidP="00AA6E3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Дайте определение п</w:t>
            </w:r>
            <w:r w:rsidRPr="00AA6E37">
              <w:rPr>
                <w:i/>
                <w:sz w:val="28"/>
                <w:szCs w:val="28"/>
              </w:rPr>
              <w:t>олупроводниковы</w:t>
            </w:r>
            <w:r>
              <w:rPr>
                <w:i/>
                <w:sz w:val="28"/>
                <w:szCs w:val="28"/>
              </w:rPr>
              <w:t xml:space="preserve">х </w:t>
            </w:r>
            <w:r w:rsidRPr="00AA6E37">
              <w:rPr>
                <w:i/>
                <w:sz w:val="28"/>
                <w:szCs w:val="28"/>
              </w:rPr>
              <w:t>прибор</w:t>
            </w:r>
            <w:r>
              <w:rPr>
                <w:i/>
                <w:sz w:val="28"/>
                <w:szCs w:val="28"/>
              </w:rPr>
              <w:t>ов.</w:t>
            </w:r>
          </w:p>
          <w:p w:rsidR="00AA6E37" w:rsidRDefault="00AA6E37" w:rsidP="00AA6E3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преимущества и недостатки полупроводниковых приборов</w:t>
            </w:r>
            <w:r w:rsidRPr="00AA6E37">
              <w:rPr>
                <w:i/>
                <w:sz w:val="28"/>
                <w:szCs w:val="28"/>
              </w:rPr>
              <w:t xml:space="preserve">. 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Поясните э</w:t>
            </w:r>
            <w:r w:rsidRPr="00AA6E37">
              <w:rPr>
                <w:i/>
                <w:sz w:val="28"/>
                <w:szCs w:val="28"/>
              </w:rPr>
              <w:t>лек</w:t>
            </w:r>
            <w:r w:rsidRPr="00AA6E37">
              <w:rPr>
                <w:i/>
                <w:spacing w:val="-1"/>
                <w:sz w:val="28"/>
                <w:szCs w:val="28"/>
              </w:rPr>
              <w:t xml:space="preserve">трофизические свойства полупроводников. 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4. Собственная проводимость полупроводника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5. Примесная проводимость полупроводника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6. Поясните процесс о</w:t>
            </w:r>
            <w:r w:rsidR="00AA6E37" w:rsidRPr="00AA6E37">
              <w:rPr>
                <w:i/>
                <w:spacing w:val="-1"/>
                <w:sz w:val="28"/>
                <w:szCs w:val="28"/>
              </w:rPr>
              <w:t xml:space="preserve">бразование </w:t>
            </w:r>
            <w:r w:rsidR="00AA6E37" w:rsidRPr="00AA6E37">
              <w:rPr>
                <w:i/>
                <w:spacing w:val="-1"/>
                <w:sz w:val="28"/>
                <w:szCs w:val="28"/>
              </w:rPr>
              <w:lastRenderedPageBreak/>
              <w:t xml:space="preserve">электронно-дырочного </w:t>
            </w:r>
            <w:r w:rsidR="00AA6E37" w:rsidRPr="00AA6E37">
              <w:rPr>
                <w:i/>
                <w:sz w:val="28"/>
                <w:szCs w:val="28"/>
              </w:rPr>
              <w:t>перехода</w:t>
            </w:r>
            <w:r>
              <w:rPr>
                <w:i/>
                <w:sz w:val="28"/>
                <w:szCs w:val="28"/>
              </w:rPr>
              <w:t>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</w:t>
            </w:r>
            <w:proofErr w:type="spellStart"/>
            <w:r>
              <w:rPr>
                <w:i/>
                <w:sz w:val="28"/>
                <w:szCs w:val="28"/>
              </w:rPr>
              <w:t>С</w:t>
            </w:r>
            <w:r w:rsidR="00AA6E37" w:rsidRPr="00AA6E37">
              <w:rPr>
                <w:i/>
                <w:sz w:val="28"/>
                <w:szCs w:val="28"/>
              </w:rPr>
              <w:t>свойства</w:t>
            </w:r>
            <w:proofErr w:type="spellEnd"/>
            <w:r w:rsidR="00AA6E37" w:rsidRPr="00AA6E37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электронно-дырочного перехода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В</w:t>
            </w:r>
            <w:r w:rsidR="00AA6E37" w:rsidRPr="00AA6E37">
              <w:rPr>
                <w:i/>
                <w:sz w:val="28"/>
                <w:szCs w:val="28"/>
              </w:rPr>
              <w:t>ольт-амперная характеристика</w:t>
            </w:r>
            <w:r>
              <w:rPr>
                <w:i/>
                <w:sz w:val="28"/>
                <w:szCs w:val="28"/>
              </w:rPr>
              <w:t xml:space="preserve"> электронно-дырочного перехода</w:t>
            </w:r>
            <w:r w:rsidR="00AA6E37" w:rsidRPr="00AA6E37">
              <w:rPr>
                <w:i/>
                <w:sz w:val="28"/>
                <w:szCs w:val="28"/>
              </w:rPr>
              <w:t xml:space="preserve"> </w:t>
            </w:r>
          </w:p>
          <w:p w:rsidR="00863358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0. </w:t>
            </w:r>
            <w:r w:rsidR="00AA6E37" w:rsidRPr="00AA6E37">
              <w:rPr>
                <w:i/>
                <w:sz w:val="28"/>
                <w:szCs w:val="28"/>
              </w:rPr>
              <w:t>Понятие и виды пробоя.</w:t>
            </w:r>
          </w:p>
          <w:p w:rsid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1. </w:t>
            </w:r>
            <w:r w:rsidRPr="002471E7">
              <w:rPr>
                <w:i/>
                <w:sz w:val="28"/>
                <w:szCs w:val="28"/>
              </w:rPr>
              <w:t>Объясн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pacing w:val="-1"/>
                <w:sz w:val="28"/>
                <w:szCs w:val="28"/>
              </w:rPr>
              <w:t xml:space="preserve"> устройство, классификацию полупроводниковых диодов. </w:t>
            </w:r>
          </w:p>
          <w:p w:rsid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12. В</w:t>
            </w:r>
            <w:r w:rsidRPr="002471E7">
              <w:rPr>
                <w:i/>
                <w:sz w:val="28"/>
                <w:szCs w:val="28"/>
              </w:rPr>
              <w:t>ольт-амперн</w:t>
            </w:r>
            <w:r>
              <w:rPr>
                <w:i/>
                <w:sz w:val="28"/>
                <w:szCs w:val="28"/>
              </w:rPr>
              <w:t xml:space="preserve">ая </w:t>
            </w:r>
            <w:r w:rsidRPr="002471E7">
              <w:rPr>
                <w:i/>
                <w:sz w:val="28"/>
                <w:szCs w:val="28"/>
              </w:rPr>
              <w:t>характеристик</w:t>
            </w:r>
            <w:r>
              <w:rPr>
                <w:i/>
                <w:sz w:val="28"/>
                <w:szCs w:val="28"/>
              </w:rPr>
              <w:t>а полупроводникового диода</w:t>
            </w:r>
            <w:r w:rsidRPr="002471E7">
              <w:rPr>
                <w:i/>
                <w:sz w:val="28"/>
                <w:szCs w:val="28"/>
              </w:rPr>
              <w:t xml:space="preserve">. </w:t>
            </w:r>
          </w:p>
          <w:p w:rsidR="002471E7" w:rsidRP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3. </w:t>
            </w:r>
            <w:r w:rsidRPr="002471E7">
              <w:rPr>
                <w:i/>
                <w:sz w:val="28"/>
                <w:szCs w:val="28"/>
              </w:rPr>
              <w:t xml:space="preserve">Зависимость ВАХ </w:t>
            </w:r>
            <w:r>
              <w:rPr>
                <w:i/>
                <w:sz w:val="28"/>
                <w:szCs w:val="28"/>
              </w:rPr>
              <w:t xml:space="preserve">диода </w:t>
            </w:r>
            <w:r w:rsidRPr="002471E7">
              <w:rPr>
                <w:i/>
                <w:sz w:val="28"/>
                <w:szCs w:val="28"/>
              </w:rPr>
              <w:t>от температуры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Область п</w:t>
            </w:r>
            <w:r w:rsidRPr="002471E7">
              <w:rPr>
                <w:i/>
                <w:sz w:val="28"/>
                <w:szCs w:val="28"/>
              </w:rPr>
              <w:t>рименени</w:t>
            </w:r>
            <w:r>
              <w:rPr>
                <w:i/>
                <w:sz w:val="28"/>
                <w:szCs w:val="28"/>
              </w:rPr>
              <w:t xml:space="preserve">я </w:t>
            </w:r>
            <w:r w:rsidRPr="002471E7">
              <w:rPr>
                <w:i/>
                <w:sz w:val="28"/>
                <w:szCs w:val="28"/>
              </w:rPr>
              <w:t xml:space="preserve">полупроводниковых диод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</w:t>
            </w:r>
            <w:r w:rsidRPr="002471E7">
              <w:rPr>
                <w:i/>
                <w:sz w:val="28"/>
                <w:szCs w:val="28"/>
              </w:rPr>
              <w:t>Перечисл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z w:val="28"/>
                <w:szCs w:val="28"/>
              </w:rPr>
              <w:t xml:space="preserve"> основные типы </w:t>
            </w:r>
            <w:proofErr w:type="gramStart"/>
            <w:r w:rsidRPr="002471E7">
              <w:rPr>
                <w:i/>
                <w:sz w:val="28"/>
                <w:szCs w:val="28"/>
              </w:rPr>
              <w:t>фотоэлементов</w:t>
            </w:r>
            <w:proofErr w:type="gramEnd"/>
            <w:r w:rsidRPr="002471E7">
              <w:rPr>
                <w:i/>
                <w:sz w:val="28"/>
                <w:szCs w:val="28"/>
              </w:rPr>
              <w:t xml:space="preserve"> и пояснить их характеристики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</w:t>
            </w:r>
            <w:r w:rsidRPr="002471E7">
              <w:rPr>
                <w:i/>
                <w:sz w:val="28"/>
                <w:szCs w:val="28"/>
              </w:rPr>
              <w:t>Перечисл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z w:val="28"/>
                <w:szCs w:val="28"/>
              </w:rPr>
              <w:t xml:space="preserve"> свойства фотоэлемент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7. </w:t>
            </w:r>
            <w:r w:rsidRPr="002471E7">
              <w:rPr>
                <w:i/>
                <w:sz w:val="28"/>
                <w:szCs w:val="28"/>
              </w:rPr>
              <w:t>Фотоэлементы с внешним фотоэффектом, их устройство, принцип работы и применение.</w:t>
            </w:r>
          </w:p>
          <w:p w:rsidR="002471E7" w:rsidRP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>18. Фотоэлементы с внутренним фотоэффектом, их свойства, устройство, принцип работы и применение.</w:t>
            </w:r>
          </w:p>
          <w:p w:rsidR="002471E7" w:rsidRP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 xml:space="preserve">19. Виды, устройство, применение и принцип работы тиристор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>20. Схема включения, ВАХ тиристоров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начение, устройство и принцип действия биполярных транзисторов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Режимы работы биполярных транзисторов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Назначение, устройство и область применения  стабилитрона</w:t>
            </w:r>
          </w:p>
          <w:p w:rsidR="002471E7" w:rsidRPr="002471E7" w:rsidRDefault="002471E7" w:rsidP="002471E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Назначение, устройство и область применения туннельных диод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2. Электронные преобразователи</w:t>
            </w:r>
          </w:p>
        </w:tc>
        <w:tc>
          <w:tcPr>
            <w:tcW w:w="4786" w:type="dxa"/>
          </w:tcPr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10"/>
                <w:sz w:val="28"/>
                <w:szCs w:val="28"/>
                <w:lang w:eastAsia="en-US"/>
              </w:rPr>
            </w:pP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1.  Назначение </w:t>
            </w:r>
            <w:r w:rsidR="005012A0">
              <w:rPr>
                <w:i/>
                <w:spacing w:val="-10"/>
                <w:sz w:val="28"/>
                <w:szCs w:val="28"/>
                <w:lang w:eastAsia="en-US"/>
              </w:rPr>
              <w:t xml:space="preserve">и классификация 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>электронных в</w:t>
            </w:r>
            <w:r w:rsidR="005012A0">
              <w:rPr>
                <w:i/>
                <w:spacing w:val="-10"/>
                <w:sz w:val="28"/>
                <w:szCs w:val="28"/>
                <w:lang w:eastAsia="en-US"/>
              </w:rPr>
              <w:t>ыпрямителей.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 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10"/>
                <w:sz w:val="28"/>
                <w:szCs w:val="28"/>
                <w:lang w:eastAsia="en-US"/>
              </w:rPr>
            </w:pPr>
            <w:r>
              <w:rPr>
                <w:i/>
                <w:spacing w:val="-10"/>
                <w:sz w:val="28"/>
                <w:szCs w:val="28"/>
                <w:lang w:eastAsia="en-US"/>
              </w:rPr>
              <w:t>2. С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>труктурные схемы</w:t>
            </w:r>
            <w:r>
              <w:rPr>
                <w:i/>
                <w:spacing w:val="-10"/>
                <w:sz w:val="28"/>
                <w:szCs w:val="28"/>
                <w:lang w:eastAsia="en-US"/>
              </w:rPr>
              <w:t xml:space="preserve"> электронных </w:t>
            </w:r>
            <w:r>
              <w:rPr>
                <w:i/>
                <w:spacing w:val="-10"/>
                <w:sz w:val="28"/>
                <w:szCs w:val="28"/>
                <w:lang w:eastAsia="en-US"/>
              </w:rPr>
              <w:lastRenderedPageBreak/>
              <w:t>выпрямителей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>.</w:t>
            </w:r>
          </w:p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8"/>
                <w:sz w:val="28"/>
                <w:szCs w:val="28"/>
                <w:lang w:eastAsia="en-US"/>
              </w:rPr>
            </w:pP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3.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О</w:t>
            </w:r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нополупериодная,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вухполупериодная</w:t>
            </w:r>
            <w:proofErr w:type="spellEnd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 с нулевой точкой, </w:t>
            </w:r>
            <w:proofErr w:type="spellStart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вухполупериодная</w:t>
            </w:r>
            <w:proofErr w:type="spellEnd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 мостовая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с</w:t>
            </w:r>
            <w:r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хемы выпрямления электронных выпрямителей однофазного тока.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Принцип действия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8"/>
                <w:sz w:val="28"/>
                <w:szCs w:val="28"/>
                <w:lang w:eastAsia="en-US"/>
              </w:rPr>
            </w:pPr>
            <w:r>
              <w:rPr>
                <w:i/>
                <w:spacing w:val="-8"/>
                <w:sz w:val="28"/>
                <w:szCs w:val="28"/>
                <w:lang w:eastAsia="en-US"/>
              </w:rPr>
              <w:t xml:space="preserve">4. </w:t>
            </w:r>
            <w:r w:rsidR="00AF52DE" w:rsidRPr="00AF52DE">
              <w:rPr>
                <w:i/>
                <w:spacing w:val="-8"/>
                <w:sz w:val="28"/>
                <w:szCs w:val="28"/>
                <w:lang w:eastAsia="en-US"/>
              </w:rPr>
              <w:t>Соотношения между выпрямленными и переменными напряжениями и токами.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</w:rPr>
            </w:pPr>
            <w:r>
              <w:rPr>
                <w:i/>
                <w:spacing w:val="-10"/>
                <w:sz w:val="28"/>
                <w:szCs w:val="28"/>
                <w:lang w:eastAsia="en-US"/>
              </w:rPr>
              <w:t>5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. </w:t>
            </w:r>
            <w:proofErr w:type="spellStart"/>
            <w:r w:rsidR="00AF52DE" w:rsidRPr="00AF52DE">
              <w:rPr>
                <w:bCs/>
                <w:i/>
                <w:sz w:val="28"/>
                <w:szCs w:val="28"/>
              </w:rPr>
              <w:t>Шестипульсовая</w:t>
            </w:r>
            <w:proofErr w:type="spellEnd"/>
            <w:r w:rsidR="00AF52DE" w:rsidRPr="00AF52DE">
              <w:rPr>
                <w:bCs/>
                <w:i/>
                <w:sz w:val="28"/>
                <w:szCs w:val="28"/>
              </w:rPr>
              <w:t xml:space="preserve"> нулевая схема выпрямления. Принцип действия и параметры схем выпрямления.</w:t>
            </w:r>
          </w:p>
          <w:p w:rsidR="00AF52DE" w:rsidRPr="00AF52DE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</w:rPr>
            </w:pPr>
            <w:r w:rsidRPr="00AF52DE">
              <w:rPr>
                <w:bCs/>
                <w:i/>
                <w:sz w:val="28"/>
                <w:szCs w:val="28"/>
              </w:rPr>
              <w:t>6. Мостовые схемы выпрямления. Принцип действия и параметры схем выпрямления.</w:t>
            </w:r>
          </w:p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 w:rsidRPr="00AF52DE">
              <w:rPr>
                <w:bCs/>
                <w:i/>
                <w:sz w:val="28"/>
                <w:szCs w:val="28"/>
                <w:lang w:eastAsia="en-US"/>
              </w:rPr>
              <w:t>7. Назначение, классификация, принцип действия</w:t>
            </w:r>
            <w:r w:rsidR="005012A0">
              <w:rPr>
                <w:bCs/>
                <w:i/>
                <w:sz w:val="28"/>
                <w:szCs w:val="28"/>
                <w:lang w:eastAsia="en-US"/>
              </w:rPr>
              <w:t xml:space="preserve"> сглаживающих фильтров</w:t>
            </w:r>
            <w:r w:rsidRPr="00AF52DE">
              <w:rPr>
                <w:bCs/>
                <w:i/>
                <w:sz w:val="28"/>
                <w:szCs w:val="28"/>
                <w:lang w:eastAsia="en-US"/>
              </w:rPr>
              <w:t xml:space="preserve">. 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 xml:space="preserve">8. 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Коэффициенты сглаживания.</w:t>
            </w:r>
          </w:p>
          <w:p w:rsidR="005012A0" w:rsidRDefault="005012A0" w:rsidP="005012A0">
            <w:pPr>
              <w:rPr>
                <w:bCs/>
                <w:i/>
                <w:sz w:val="28"/>
                <w:szCs w:val="28"/>
                <w:lang w:eastAsia="en-US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>9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. Классификация</w:t>
            </w:r>
            <w:r>
              <w:rPr>
                <w:bCs/>
                <w:i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bCs/>
                <w:i/>
                <w:sz w:val="28"/>
                <w:szCs w:val="28"/>
                <w:lang w:eastAsia="en-US"/>
              </w:rPr>
              <w:t>тиристорных</w:t>
            </w:r>
            <w:proofErr w:type="spellEnd"/>
            <w:r>
              <w:rPr>
                <w:bCs/>
                <w:i/>
                <w:sz w:val="28"/>
                <w:szCs w:val="28"/>
                <w:lang w:eastAsia="en-US"/>
              </w:rPr>
              <w:t xml:space="preserve"> преобразователей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.</w:t>
            </w:r>
          </w:p>
          <w:p w:rsidR="00863358" w:rsidRPr="00AF52DE" w:rsidRDefault="005012A0" w:rsidP="005012A0">
            <w:pPr>
              <w:rPr>
                <w:i/>
                <w:sz w:val="28"/>
                <w:szCs w:val="28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 xml:space="preserve">10. 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 xml:space="preserve"> Схемы и принцип действия </w:t>
            </w:r>
            <w:proofErr w:type="spellStart"/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тиристорных</w:t>
            </w:r>
            <w:proofErr w:type="spellEnd"/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 xml:space="preserve"> преобразователей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3. Электронные усилители</w:t>
            </w:r>
          </w:p>
        </w:tc>
        <w:tc>
          <w:tcPr>
            <w:tcW w:w="4786" w:type="dxa"/>
          </w:tcPr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1. П</w:t>
            </w:r>
            <w:r w:rsidRPr="005012A0">
              <w:rPr>
                <w:i/>
                <w:sz w:val="28"/>
                <w:szCs w:val="28"/>
                <w:lang w:eastAsia="en-US"/>
              </w:rPr>
              <w:t>ринцип работы и схемы усилителей электрических сигналов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2. Виды обратных связей, их применение.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pacing w:val="-10"/>
                <w:sz w:val="28"/>
                <w:szCs w:val="28"/>
                <w:lang w:eastAsia="en-US"/>
              </w:rPr>
              <w:t xml:space="preserve">3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Основные особенности усилителей на транзисторах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bCs/>
                <w:i/>
                <w:sz w:val="28"/>
                <w:szCs w:val="28"/>
                <w:lang w:eastAsia="en-US"/>
              </w:rPr>
              <w:t xml:space="preserve">4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Требования, предъявляемые к усилительным каскадам мощности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5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Достоинства и недостатки каждого </w:t>
            </w:r>
            <w:r>
              <w:rPr>
                <w:i/>
                <w:sz w:val="28"/>
                <w:szCs w:val="28"/>
                <w:lang w:eastAsia="en-US"/>
              </w:rPr>
              <w:t>усилителей мощности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6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Принципы построения многокаскадных усилителей. 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7. </w:t>
            </w:r>
            <w:r w:rsidRPr="005012A0">
              <w:rPr>
                <w:i/>
                <w:sz w:val="28"/>
                <w:szCs w:val="28"/>
                <w:lang w:eastAsia="en-US"/>
              </w:rPr>
              <w:t>Виды межкаскадных связей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 w:rsidRPr="005012A0">
              <w:rPr>
                <w:bCs/>
                <w:i/>
                <w:sz w:val="28"/>
                <w:szCs w:val="28"/>
                <w:lang w:eastAsia="en-US"/>
              </w:rPr>
              <w:t>5. Принцип действия</w:t>
            </w:r>
            <w:r>
              <w:rPr>
                <w:bCs/>
                <w:i/>
                <w:sz w:val="28"/>
                <w:szCs w:val="28"/>
                <w:lang w:eastAsia="en-US"/>
              </w:rPr>
              <w:t xml:space="preserve"> усилителя постоянного тока</w:t>
            </w:r>
            <w:r w:rsidRPr="005012A0">
              <w:rPr>
                <w:bCs/>
                <w:i/>
                <w:sz w:val="28"/>
                <w:szCs w:val="28"/>
                <w:lang w:eastAsia="en-US"/>
              </w:rPr>
              <w:t>.</w:t>
            </w:r>
          </w:p>
          <w:p w:rsidR="00863358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6. </w:t>
            </w:r>
            <w:r>
              <w:rPr>
                <w:i/>
                <w:sz w:val="28"/>
                <w:szCs w:val="28"/>
                <w:lang w:eastAsia="en-US"/>
              </w:rPr>
              <w:t>Назначение и принцип действия с</w:t>
            </w:r>
            <w:r w:rsidRPr="005012A0">
              <w:rPr>
                <w:i/>
                <w:sz w:val="28"/>
                <w:szCs w:val="28"/>
                <w:lang w:eastAsia="en-US"/>
              </w:rPr>
              <w:t>табилизатор</w:t>
            </w:r>
            <w:r>
              <w:rPr>
                <w:i/>
                <w:sz w:val="28"/>
                <w:szCs w:val="28"/>
                <w:lang w:eastAsia="en-US"/>
              </w:rPr>
              <w:t>а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 напряжения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7.4. Электронные генераторы</w:t>
            </w:r>
          </w:p>
        </w:tc>
        <w:tc>
          <w:tcPr>
            <w:tcW w:w="4786" w:type="dxa"/>
          </w:tcPr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>1. Назначение и классификация электронных генераторов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 xml:space="preserve">2. 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Колебательные контуры. 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lastRenderedPageBreak/>
              <w:t xml:space="preserve">3. 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>Принцип возникновения синусоидальных колебаний.</w:t>
            </w:r>
          </w:p>
          <w:p w:rsidR="005012A0" w:rsidRDefault="005012A0" w:rsidP="005012A0">
            <w:pPr>
              <w:rPr>
                <w:i/>
                <w:spacing w:val="4"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>4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. </w:t>
            </w:r>
            <w:r>
              <w:rPr>
                <w:bCs/>
                <w:i/>
                <w:sz w:val="28"/>
                <w:szCs w:val="24"/>
                <w:lang w:eastAsia="en-US"/>
              </w:rPr>
              <w:t>Назначение и принцип действия автогенераторов</w:t>
            </w: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>.</w:t>
            </w:r>
          </w:p>
          <w:p w:rsidR="00863358" w:rsidRPr="005012A0" w:rsidRDefault="005012A0" w:rsidP="005012A0">
            <w:pPr>
              <w:rPr>
                <w:i/>
                <w:sz w:val="28"/>
                <w:szCs w:val="28"/>
              </w:rPr>
            </w:pP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 xml:space="preserve"> </w:t>
            </w:r>
            <w:r>
              <w:rPr>
                <w:i/>
                <w:spacing w:val="4"/>
                <w:sz w:val="28"/>
                <w:szCs w:val="24"/>
                <w:lang w:eastAsia="en-US"/>
              </w:rPr>
              <w:t>5</w:t>
            </w: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>. Условия возбуждения автогенераторов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5. Основы импульсной и микропроцессорной техники</w:t>
            </w:r>
          </w:p>
        </w:tc>
        <w:tc>
          <w:tcPr>
            <w:tcW w:w="4786" w:type="dxa"/>
          </w:tcPr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1. Классификация устройств импульсной техники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2. </w:t>
            </w:r>
            <w:r w:rsidR="00A81A3A">
              <w:rPr>
                <w:i/>
                <w:sz w:val="28"/>
                <w:szCs w:val="28"/>
                <w:lang w:eastAsia="en-US"/>
              </w:rPr>
              <w:t>Классификация и область применения реле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3. </w:t>
            </w:r>
            <w:r w:rsidR="00A81A3A">
              <w:rPr>
                <w:i/>
                <w:sz w:val="28"/>
                <w:szCs w:val="28"/>
                <w:lang w:eastAsia="en-US"/>
              </w:rPr>
              <w:t>Принцип действия и</w:t>
            </w:r>
            <w:r w:rsidRPr="005012A0">
              <w:rPr>
                <w:i/>
                <w:sz w:val="28"/>
                <w:szCs w:val="28"/>
                <w:lang w:eastAsia="en-US"/>
              </w:rPr>
              <w:t>мпульсно</w:t>
            </w:r>
            <w:r w:rsidR="00A81A3A">
              <w:rPr>
                <w:i/>
                <w:sz w:val="28"/>
                <w:szCs w:val="28"/>
                <w:lang w:eastAsia="en-US"/>
              </w:rPr>
              <w:t xml:space="preserve">го </w:t>
            </w:r>
            <w:r w:rsidRPr="005012A0">
              <w:rPr>
                <w:i/>
                <w:sz w:val="28"/>
                <w:szCs w:val="28"/>
                <w:lang w:eastAsia="en-US"/>
              </w:rPr>
              <w:t>реле</w:t>
            </w:r>
            <w:r w:rsidR="00A81A3A">
              <w:rPr>
                <w:i/>
                <w:sz w:val="28"/>
                <w:szCs w:val="28"/>
                <w:lang w:eastAsia="en-US"/>
              </w:rPr>
              <w:t xml:space="preserve"> </w:t>
            </w:r>
            <w:r w:rsidRPr="005012A0">
              <w:rPr>
                <w:i/>
                <w:sz w:val="28"/>
                <w:szCs w:val="28"/>
                <w:lang w:eastAsia="en-US"/>
              </w:rPr>
              <w:t>с задержкой на включение/выключение.</w:t>
            </w:r>
          </w:p>
          <w:p w:rsidR="00A81A3A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4. </w:t>
            </w:r>
            <w:r w:rsidR="00A81A3A">
              <w:rPr>
                <w:i/>
                <w:sz w:val="28"/>
                <w:szCs w:val="28"/>
                <w:lang w:eastAsia="en-US"/>
              </w:rPr>
              <w:t>Устройство и принцип действия и</w:t>
            </w:r>
            <w:r w:rsidRPr="005012A0">
              <w:rPr>
                <w:i/>
                <w:sz w:val="28"/>
                <w:szCs w:val="28"/>
                <w:lang w:eastAsia="en-US"/>
              </w:rPr>
              <w:t>мпульсны</w:t>
            </w:r>
            <w:r w:rsidR="00A81A3A">
              <w:rPr>
                <w:i/>
                <w:sz w:val="28"/>
                <w:szCs w:val="28"/>
                <w:lang w:eastAsia="en-US"/>
              </w:rPr>
              <w:t>х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 усилител</w:t>
            </w:r>
            <w:r w:rsidR="00A81A3A">
              <w:rPr>
                <w:i/>
                <w:sz w:val="28"/>
                <w:szCs w:val="28"/>
                <w:lang w:eastAsia="en-US"/>
              </w:rPr>
              <w:t>ей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A81A3A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5. Назначение, устройство и принцип действия т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риггер</w:t>
            </w:r>
            <w:r>
              <w:rPr>
                <w:i/>
                <w:sz w:val="28"/>
                <w:szCs w:val="28"/>
                <w:lang w:eastAsia="en-US"/>
              </w:rPr>
              <w:t>ов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A81A3A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6.Назначение логических элементов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 </w:t>
            </w:r>
            <w:r>
              <w:rPr>
                <w:i/>
                <w:sz w:val="28"/>
                <w:szCs w:val="28"/>
                <w:lang w:eastAsia="en-US"/>
              </w:rPr>
              <w:t>7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. Микроэлектронные устройства</w:t>
            </w:r>
            <w:r>
              <w:rPr>
                <w:i/>
                <w:sz w:val="28"/>
                <w:szCs w:val="28"/>
                <w:lang w:eastAsia="en-US"/>
              </w:rPr>
              <w:t>, принцип действия, область применения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.</w:t>
            </w:r>
          </w:p>
          <w:p w:rsidR="005012A0" w:rsidRPr="005012A0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8. 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 Операционные усилители</w:t>
            </w:r>
            <w:r>
              <w:rPr>
                <w:i/>
                <w:sz w:val="28"/>
                <w:szCs w:val="28"/>
                <w:lang w:eastAsia="en-US"/>
              </w:rPr>
              <w:t>, назначение, область применения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6.  Датчики движения: принцип работы и классификация.</w:t>
            </w:r>
          </w:p>
          <w:p w:rsidR="00863358" w:rsidRPr="005012A0" w:rsidRDefault="005012A0" w:rsidP="005012A0">
            <w:pPr>
              <w:rPr>
                <w:i/>
                <w:sz w:val="28"/>
                <w:szCs w:val="28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7. Инфракрасные датчики движения</w:t>
            </w:r>
            <w:r w:rsidR="00A81A3A">
              <w:rPr>
                <w:i/>
                <w:sz w:val="28"/>
                <w:szCs w:val="28"/>
                <w:lang w:eastAsia="en-US"/>
              </w:rPr>
              <w:t>, принцип работы</w:t>
            </w:r>
          </w:p>
        </w:tc>
      </w:tr>
    </w:tbl>
    <w:p w:rsidR="0003680E" w:rsidRDefault="0003680E" w:rsidP="005027BC">
      <w:pPr>
        <w:pStyle w:val="a5"/>
        <w:jc w:val="both"/>
        <w:rPr>
          <w:sz w:val="28"/>
          <w:szCs w:val="28"/>
        </w:rPr>
      </w:pPr>
    </w:p>
    <w:p w:rsidR="00165FF3" w:rsidRDefault="00165FF3" w:rsidP="007C2CD3">
      <w:pPr>
        <w:ind w:left="360"/>
        <w:jc w:val="center"/>
        <w:rPr>
          <w:b/>
          <w:sz w:val="28"/>
          <w:szCs w:val="28"/>
        </w:rPr>
      </w:pPr>
    </w:p>
    <w:p w:rsidR="00501110" w:rsidRDefault="00501110" w:rsidP="007C2CD3">
      <w:pPr>
        <w:ind w:left="360"/>
        <w:jc w:val="center"/>
        <w:rPr>
          <w:b/>
          <w:sz w:val="28"/>
          <w:szCs w:val="28"/>
        </w:rPr>
      </w:pPr>
    </w:p>
    <w:p w:rsidR="00501110" w:rsidRDefault="00501110" w:rsidP="007C2CD3">
      <w:pPr>
        <w:ind w:left="360"/>
        <w:jc w:val="center"/>
        <w:rPr>
          <w:b/>
          <w:sz w:val="28"/>
          <w:szCs w:val="28"/>
        </w:rPr>
      </w:pPr>
    </w:p>
    <w:p w:rsidR="007C2CD3" w:rsidRPr="007816D6" w:rsidRDefault="007C2CD3" w:rsidP="007C2CD3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ИСЬМЕННЫЙ</w:t>
      </w:r>
      <w:r w:rsidRPr="007816D6">
        <w:rPr>
          <w:b/>
          <w:sz w:val="28"/>
          <w:szCs w:val="28"/>
        </w:rPr>
        <w:t xml:space="preserve"> ОПРОС</w:t>
      </w:r>
      <w:r>
        <w:rPr>
          <w:b/>
          <w:sz w:val="28"/>
          <w:szCs w:val="28"/>
        </w:rPr>
        <w:t xml:space="preserve"> </w:t>
      </w:r>
    </w:p>
    <w:p w:rsidR="00165FF3" w:rsidRDefault="00165FF3" w:rsidP="00165FF3">
      <w:pPr>
        <w:ind w:firstLine="708"/>
        <w:jc w:val="both"/>
        <w:rPr>
          <w:b/>
          <w:sz w:val="28"/>
          <w:szCs w:val="28"/>
        </w:rPr>
      </w:pPr>
    </w:p>
    <w:p w:rsidR="00165FF3" w:rsidRPr="00DB7F2E" w:rsidRDefault="00165FF3" w:rsidP="00165FF3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F2737A" w:rsidRDefault="00F2737A" w:rsidP="00F2737A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 w:rsidR="00165FF3"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  <w:r>
        <w:rPr>
          <w:sz w:val="28"/>
          <w:szCs w:val="28"/>
        </w:rPr>
        <w:t xml:space="preserve"> </w:t>
      </w:r>
    </w:p>
    <w:p w:rsidR="00F2737A" w:rsidRDefault="00F2737A" w:rsidP="00F2737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</w:t>
      </w:r>
      <w:r w:rsidR="005401EB">
        <w:rPr>
          <w:sz w:val="28"/>
          <w:szCs w:val="28"/>
        </w:rPr>
        <w:t>проведение</w:t>
      </w:r>
      <w:r>
        <w:rPr>
          <w:sz w:val="28"/>
          <w:szCs w:val="28"/>
        </w:rPr>
        <w:t xml:space="preserve"> опроса отводится </w:t>
      </w:r>
      <w:r w:rsidR="007413C2">
        <w:rPr>
          <w:sz w:val="28"/>
          <w:szCs w:val="28"/>
        </w:rPr>
        <w:t>20</w:t>
      </w:r>
      <w:r>
        <w:rPr>
          <w:sz w:val="28"/>
          <w:szCs w:val="28"/>
        </w:rPr>
        <w:t xml:space="preserve"> минут.</w:t>
      </w:r>
    </w:p>
    <w:p w:rsidR="00F2737A" w:rsidRDefault="00F2737A" w:rsidP="00F2737A">
      <w:pPr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При работе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может использовать следующие источники: </w:t>
      </w:r>
      <w:r w:rsidR="00B24355">
        <w:rPr>
          <w:i/>
          <w:color w:val="000000"/>
          <w:sz w:val="28"/>
          <w:szCs w:val="28"/>
        </w:rPr>
        <w:t>н</w:t>
      </w:r>
      <w:r w:rsidR="00B24355" w:rsidRPr="009B68C8">
        <w:rPr>
          <w:i/>
          <w:color w:val="000000"/>
          <w:sz w:val="28"/>
          <w:szCs w:val="28"/>
        </w:rPr>
        <w:t>аглядные стенды</w:t>
      </w:r>
      <w:r>
        <w:rPr>
          <w:i/>
          <w:sz w:val="28"/>
          <w:szCs w:val="28"/>
        </w:rPr>
        <w:t>.</w:t>
      </w:r>
    </w:p>
    <w:p w:rsidR="006C40BD" w:rsidRDefault="006C40BD" w:rsidP="00F2737A">
      <w:pPr>
        <w:jc w:val="both"/>
        <w:rPr>
          <w:i/>
          <w:sz w:val="28"/>
          <w:szCs w:val="28"/>
        </w:rPr>
      </w:pPr>
    </w:p>
    <w:p w:rsidR="00501110" w:rsidRPr="007816D6" w:rsidRDefault="00501110" w:rsidP="00501110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работе дан полный, развернутый ответ на  поставленные вопросы. Изложение знаний в письменной форме полное, системное в </w:t>
      </w:r>
      <w:r w:rsidRPr="007816D6">
        <w:rPr>
          <w:sz w:val="28"/>
          <w:szCs w:val="28"/>
        </w:rPr>
        <w:lastRenderedPageBreak/>
        <w:t xml:space="preserve">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501110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</w:p>
    <w:p w:rsidR="00501110" w:rsidRDefault="00501110" w:rsidP="00501110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887"/>
        <w:gridCol w:w="5684"/>
      </w:tblGrid>
      <w:tr w:rsidR="00501110" w:rsidTr="00766625">
        <w:tc>
          <w:tcPr>
            <w:tcW w:w="3887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684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7413C2" w:rsidTr="00766625">
        <w:tc>
          <w:tcPr>
            <w:tcW w:w="3887" w:type="dxa"/>
          </w:tcPr>
          <w:p w:rsidR="007413C2" w:rsidRPr="00863358" w:rsidRDefault="007413C2" w:rsidP="007413C2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t>Раздел 1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ое поле</w:t>
            </w:r>
          </w:p>
        </w:tc>
        <w:tc>
          <w:tcPr>
            <w:tcW w:w="5684" w:type="dxa"/>
          </w:tcPr>
          <w:p w:rsidR="007413C2" w:rsidRPr="00665A62" w:rsidRDefault="007413C2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1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Однородное электрическое поле</w:t>
            </w:r>
          </w:p>
        </w:tc>
        <w:tc>
          <w:tcPr>
            <w:tcW w:w="5684" w:type="dxa"/>
          </w:tcPr>
          <w:p w:rsidR="00EB6D03" w:rsidRPr="00A97295" w:rsidRDefault="00EB6D03" w:rsidP="005502EB">
            <w:pPr>
              <w:pStyle w:val="a7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</w:t>
            </w:r>
            <w:r w:rsidRPr="00A97295">
              <w:rPr>
                <w:rFonts w:ascii="Times New Roman" w:hAnsi="Times New Roman"/>
                <w:b/>
                <w:sz w:val="28"/>
                <w:szCs w:val="28"/>
              </w:rPr>
              <w:t xml:space="preserve"> 1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0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5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4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3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2 мкФ; U = 10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3911" w:dyaOrig="27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5.75pt;height:135.75pt" o:ole="">
                  <v:imagedata r:id="rId10" o:title=""/>
                </v:shape>
                <o:OLEObject Type="Embed" ProgID="Visio.Drawing.11" ShapeID="_x0000_i1025" DrawAspect="Content" ObjectID="_1656137511" r:id="rId11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Default="00EB6D03" w:rsidP="005502EB">
            <w:pPr>
              <w:pStyle w:val="a7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 2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8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2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40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1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lastRenderedPageBreak/>
              <w:t>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50 мкФ; U = 15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3908" w:dyaOrig="2635">
                <v:shape id="_x0000_i1026" type="#_x0000_t75" style="width:195.75pt;height:132pt" o:ole="">
                  <v:imagedata r:id="rId12" o:title=""/>
                </v:shape>
                <o:OLEObject Type="Embed" ProgID="Visio.Drawing.11" ShapeID="_x0000_i1026" DrawAspect="Content" ObjectID="_1656137512" r:id="rId13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 3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55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7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7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1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6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t>U = 15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4137" w:dyaOrig="2646">
                <v:shape id="_x0000_i1027" type="#_x0000_t75" style="width:207pt;height:132pt" o:ole="">
                  <v:imagedata r:id="rId14" o:title=""/>
                </v:shape>
                <o:OLEObject Type="Embed" ProgID="Visio.Drawing.11" ShapeID="_x0000_i1027" DrawAspect="Content" ObjectID="_1656137513" r:id="rId15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lastRenderedPageBreak/>
              <w:t>Раздел 2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ие цепи постоянного тока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2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Законы электрических цепей постоянного тока</w:t>
            </w:r>
          </w:p>
        </w:tc>
        <w:tc>
          <w:tcPr>
            <w:tcW w:w="5684" w:type="dxa"/>
          </w:tcPr>
          <w:p w:rsidR="00EB6D03" w:rsidRPr="00EB6D03" w:rsidRDefault="00EB6D03" w:rsidP="00EB6D03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>Вариант - 1.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7FDB2F73" wp14:editId="16B8526E">
                  <wp:simplePos x="0" y="0"/>
                  <wp:positionH relativeFrom="column">
                    <wp:posOffset>1485900</wp:posOffset>
                  </wp:positionH>
                  <wp:positionV relativeFrom="paragraph">
                    <wp:posOffset>53340</wp:posOffset>
                  </wp:positionV>
                  <wp:extent cx="1714500" cy="1332230"/>
                  <wp:effectExtent l="19050" t="0" r="0" b="0"/>
                  <wp:wrapTight wrapText="bothSides">
                    <wp:wrapPolygon edited="0">
                      <wp:start x="-240" y="0"/>
                      <wp:lineTo x="-240" y="21312"/>
                      <wp:lineTo x="21600" y="21312"/>
                      <wp:lineTo x="21600" y="0"/>
                      <wp:lineTo x="-240" y="0"/>
                    </wp:wrapPolygon>
                  </wp:wrapTight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13322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>1.</w:t>
            </w:r>
            <w:r w:rsidRPr="00EB6D03">
              <w:rPr>
                <w:sz w:val="28"/>
                <w:szCs w:val="28"/>
              </w:rPr>
              <w:t xml:space="preserve"> Дано: 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>=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>=20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>=8 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EB6D03">
              <w:rPr>
                <w:sz w:val="28"/>
                <w:szCs w:val="28"/>
                <w:lang w:val="en-US"/>
              </w:rPr>
              <w:t xml:space="preserve"> = 1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5</w:t>
            </w:r>
            <w:r w:rsidRPr="00EB6D03">
              <w:rPr>
                <w:sz w:val="28"/>
                <w:szCs w:val="28"/>
                <w:lang w:val="en-US"/>
              </w:rPr>
              <w:t xml:space="preserve">=18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EB6D03">
              <w:rPr>
                <w:sz w:val="28"/>
                <w:szCs w:val="28"/>
                <w:lang w:val="en-US"/>
              </w:rPr>
              <w:t xml:space="preserve">=5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I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EB6D03">
              <w:rPr>
                <w:sz w:val="28"/>
                <w:szCs w:val="28"/>
                <w:lang w:val="en-US"/>
              </w:rPr>
              <w:t>=2 A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Определить: ЭДС источника, токи в остальных ветвях, мощность каждого резистора, составить уравнение баланса мощностей, КПД источника.</w:t>
            </w:r>
          </w:p>
          <w:p w:rsidR="00EB6D03" w:rsidRPr="00EB6D03" w:rsidRDefault="00EB6D03" w:rsidP="00EB6D03">
            <w:pPr>
              <w:jc w:val="center"/>
              <w:rPr>
                <w:b/>
                <w:sz w:val="28"/>
                <w:szCs w:val="28"/>
              </w:rPr>
            </w:pPr>
          </w:p>
          <w:p w:rsidR="00EB6D03" w:rsidRPr="00EB6D03" w:rsidRDefault="00EB6D03" w:rsidP="00766625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 xml:space="preserve">Вариант </w:t>
            </w:r>
            <w:r w:rsidR="00766625">
              <w:rPr>
                <w:b/>
                <w:sz w:val="28"/>
                <w:szCs w:val="28"/>
              </w:rPr>
              <w:t xml:space="preserve">- </w:t>
            </w:r>
            <w:r w:rsidRPr="00EB6D03">
              <w:rPr>
                <w:b/>
                <w:sz w:val="28"/>
                <w:szCs w:val="28"/>
              </w:rPr>
              <w:t>2.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383EFEFB" wp14:editId="63C8C5CA">
                  <wp:simplePos x="0" y="0"/>
                  <wp:positionH relativeFrom="column">
                    <wp:posOffset>1028700</wp:posOffset>
                  </wp:positionH>
                  <wp:positionV relativeFrom="paragraph">
                    <wp:posOffset>31750</wp:posOffset>
                  </wp:positionV>
                  <wp:extent cx="3314700" cy="1881505"/>
                  <wp:effectExtent l="19050" t="0" r="0" b="0"/>
                  <wp:wrapTight wrapText="bothSides">
                    <wp:wrapPolygon edited="0">
                      <wp:start x="-124" y="0"/>
                      <wp:lineTo x="-124" y="21432"/>
                      <wp:lineTo x="21600" y="21432"/>
                      <wp:lineTo x="21600" y="0"/>
                      <wp:lineTo x="-124" y="0"/>
                    </wp:wrapPolygon>
                  </wp:wrapTight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4700" cy="1881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 xml:space="preserve">Дано: 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1</w:t>
            </w:r>
            <w:r w:rsidRPr="00EB6D03">
              <w:rPr>
                <w:sz w:val="28"/>
                <w:szCs w:val="28"/>
              </w:rPr>
              <w:t>=20 Ом,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>=11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>=18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>=8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5</w:t>
            </w:r>
            <w:r w:rsidRPr="00EB6D03">
              <w:rPr>
                <w:sz w:val="28"/>
                <w:szCs w:val="28"/>
              </w:rPr>
              <w:t>=10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7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0</w:t>
            </w:r>
            <w:r w:rsidRPr="00EB6D03">
              <w:rPr>
                <w:sz w:val="28"/>
                <w:szCs w:val="28"/>
              </w:rPr>
              <w:t>=1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I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4 А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Определить: Токи, напряжения каждого участка. Вычислить ЭДС цепи, составить баланс мощности.</w:t>
            </w:r>
          </w:p>
          <w:p w:rsidR="00766625" w:rsidRDefault="00766625" w:rsidP="00EB6D03">
            <w:pPr>
              <w:ind w:right="-365"/>
              <w:rPr>
                <w:b/>
                <w:sz w:val="28"/>
                <w:szCs w:val="28"/>
              </w:rPr>
            </w:pPr>
          </w:p>
          <w:p w:rsidR="00766625" w:rsidRPr="00EB6D03" w:rsidRDefault="00766625" w:rsidP="00766625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3</w:t>
            </w:r>
            <w:r w:rsidRPr="00EB6D03">
              <w:rPr>
                <w:b/>
                <w:sz w:val="28"/>
                <w:szCs w:val="28"/>
              </w:rPr>
              <w:t>.</w:t>
            </w:r>
          </w:p>
          <w:p w:rsidR="00EB6D03" w:rsidRPr="00EB6D03" w:rsidRDefault="00EB6D03" w:rsidP="00EB6D03">
            <w:pPr>
              <w:ind w:right="-365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Дано:</w:t>
            </w:r>
            <w:r w:rsidRPr="00EB6D03">
              <w:rPr>
                <w:sz w:val="28"/>
                <w:szCs w:val="28"/>
                <w:lang w:val="en-US"/>
              </w:rPr>
              <w:t>U</w:t>
            </w:r>
            <w:r w:rsidRPr="00EB6D03">
              <w:rPr>
                <w:sz w:val="28"/>
                <w:szCs w:val="28"/>
              </w:rPr>
              <w:t xml:space="preserve">=130 В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1</w:t>
            </w:r>
            <w:r w:rsidRPr="00EB6D03">
              <w:rPr>
                <w:sz w:val="28"/>
                <w:szCs w:val="28"/>
              </w:rPr>
              <w:t xml:space="preserve">=8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 xml:space="preserve">=16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 xml:space="preserve">=12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 xml:space="preserve">=8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5</w:t>
            </w:r>
            <w:r w:rsidRPr="00EB6D03">
              <w:rPr>
                <w:sz w:val="28"/>
                <w:szCs w:val="28"/>
              </w:rPr>
              <w:t xml:space="preserve">=7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14 Ом.</w:t>
            </w:r>
          </w:p>
          <w:p w:rsidR="00EB6D03" w:rsidRPr="00EB6D03" w:rsidRDefault="00EB6D03" w:rsidP="00EB6D03">
            <w:pPr>
              <w:ind w:right="-365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 xml:space="preserve">Определить: токи и напряжения на каждом резисторе, составить баланс мощностей.                                 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highlight w:val="cyan"/>
              </w:rPr>
            </w:pPr>
            <w:r w:rsidRPr="00EB6D03">
              <w:rPr>
                <w:sz w:val="28"/>
                <w:szCs w:val="28"/>
              </w:rPr>
              <w:object w:dxaOrig="17925" w:dyaOrig="11790">
                <v:shape id="_x0000_i1028" type="#_x0000_t75" style="width:273pt;height:138.75pt" o:ole="">
                  <v:imagedata r:id="rId18" o:title="" croptop="34382f" cropbottom="11975f" cropleft="37164f" cropright="3441f"/>
                </v:shape>
                <o:OLEObject Type="Embed" ProgID="AutoCAD.Drawing.16" ShapeID="_x0000_i1028" DrawAspect="Content" ObjectID="_1656137514" r:id="rId19"/>
              </w:object>
            </w: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szCs w:val="28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2.2 Расчет сложных электрических цепей постоянного тока</w:t>
            </w:r>
          </w:p>
        </w:tc>
        <w:tc>
          <w:tcPr>
            <w:tcW w:w="5684" w:type="dxa"/>
          </w:tcPr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1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 xml:space="preserve">В сложной электрической цепи токи ветвей соответственно равны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20</w:t>
            </w:r>
            <w:proofErr w:type="gramStart"/>
            <w:r w:rsidRPr="00766625">
              <w:rPr>
                <w:sz w:val="28"/>
                <w:szCs w:val="28"/>
              </w:rPr>
              <w:t xml:space="preserve"> А</w:t>
            </w:r>
            <w:proofErr w:type="gramEnd"/>
            <w:r w:rsidRPr="00766625">
              <w:rPr>
                <w:sz w:val="28"/>
                <w:szCs w:val="28"/>
              </w:rPr>
              <w:t xml:space="preserve">,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12 А,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8 А. Определить ЭДС </w:t>
            </w:r>
            <w:r w:rsidRPr="00766625">
              <w:rPr>
                <w:i/>
                <w:sz w:val="28"/>
                <w:szCs w:val="28"/>
              </w:rPr>
              <w:t>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 и </w:t>
            </w:r>
            <w:r w:rsidRPr="00766625">
              <w:rPr>
                <w:i/>
                <w:sz w:val="28"/>
                <w:szCs w:val="28"/>
              </w:rPr>
              <w:t>Е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, если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8 Ом, </w:t>
            </w:r>
            <w:r w:rsidRPr="00766625">
              <w:rPr>
                <w:sz w:val="28"/>
                <w:szCs w:val="28"/>
                <w:lang w:val="en-US"/>
              </w:rPr>
              <w:lastRenderedPageBreak/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5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4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4</w:t>
            </w:r>
            <w:r w:rsidRPr="00766625">
              <w:rPr>
                <w:sz w:val="28"/>
                <w:szCs w:val="28"/>
              </w:rPr>
              <w:t>=5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 xml:space="preserve"> Составить уравнение решения задачи методом узловых и контурных уравнений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2858B1B9" wp14:editId="6DA6C9CA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8100</wp:posOffset>
                  </wp:positionV>
                  <wp:extent cx="1943100" cy="1257300"/>
                  <wp:effectExtent l="19050" t="0" r="0" b="0"/>
                  <wp:wrapSquare wrapText="bothSides"/>
                  <wp:docPr id="4" name="Рисунок 4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 b="1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EB6D03" w:rsidRPr="00766625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2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В сложной электрической цепи Е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150</w:t>
            </w:r>
            <w:proofErr w:type="gramStart"/>
            <w:r w:rsidRPr="00766625">
              <w:rPr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sz w:val="28"/>
                <w:szCs w:val="28"/>
              </w:rPr>
              <w:t>, 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170 В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29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24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40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1</w:t>
            </w:r>
            <w:r w:rsidRPr="00766625">
              <w:rPr>
                <w:sz w:val="28"/>
                <w:szCs w:val="28"/>
              </w:rPr>
              <w:t xml:space="preserve">=0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2</w:t>
            </w:r>
            <w:r w:rsidRPr="00766625">
              <w:rPr>
                <w:sz w:val="28"/>
                <w:szCs w:val="28"/>
              </w:rPr>
              <w:t>=1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Составить уравнение решения задачи методом контурных токов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984471" wp14:editId="168678D9">
                  <wp:extent cx="2181225" cy="1238250"/>
                  <wp:effectExtent l="19050" t="0" r="9525" b="0"/>
                  <wp:docPr id="24" name="Рисунок 24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3705" t="2988" r="2940" b="208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238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3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В сложной электрической цепи Е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60</w:t>
            </w:r>
            <w:proofErr w:type="gramStart"/>
            <w:r w:rsidRPr="00766625">
              <w:rPr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sz w:val="28"/>
                <w:szCs w:val="28"/>
              </w:rPr>
              <w:t>, 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80 В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4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6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10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1</w:t>
            </w:r>
            <w:r w:rsidRPr="00766625">
              <w:rPr>
                <w:sz w:val="28"/>
                <w:szCs w:val="28"/>
              </w:rPr>
              <w:t xml:space="preserve">=0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2</w:t>
            </w:r>
            <w:r w:rsidRPr="00766625">
              <w:rPr>
                <w:sz w:val="28"/>
                <w:szCs w:val="28"/>
              </w:rPr>
              <w:t>=1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Составить уравнение решения задачи методом узловых и контурных уравнений.</w:t>
            </w:r>
          </w:p>
          <w:p w:rsidR="00766625" w:rsidRPr="00766625" w:rsidRDefault="00766625" w:rsidP="00766625">
            <w:pPr>
              <w:jc w:val="both"/>
              <w:rPr>
                <w:sz w:val="28"/>
                <w:szCs w:val="28"/>
                <w:highlight w:val="cyan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FD6CF7C" wp14:editId="2EE299CC">
                  <wp:extent cx="1762125" cy="2171700"/>
                  <wp:effectExtent l="228600" t="0" r="20002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1762125" cy="217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3.</w:t>
            </w:r>
            <w:r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омагнетизм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t>Тема 3.1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ое поле</w:t>
            </w:r>
          </w:p>
        </w:tc>
        <w:tc>
          <w:tcPr>
            <w:tcW w:w="5684" w:type="dxa"/>
          </w:tcPr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1</w:t>
            </w:r>
          </w:p>
          <w:p w:rsidR="00766625" w:rsidRP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 xml:space="preserve">Прямолинейный проводник длиной </w:t>
            </w:r>
            <w:r w:rsidRPr="00766625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l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3 м, по которому проходит электрический ток </w:t>
            </w:r>
            <w:r w:rsidRPr="00766625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12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, помещен в однородное </w:t>
            </w:r>
            <w:r w:rsidRPr="00766625">
              <w:rPr>
                <w:rFonts w:ascii="Times New Roman" w:hAnsi="Times New Roman"/>
                <w:sz w:val="28"/>
                <w:szCs w:val="28"/>
              </w:rPr>
              <w:lastRenderedPageBreak/>
              <w:t>магнитное поле перпендикулярно линиям поля с магнитной индукцией В = 0,5 Тл. Определить силу, действующую на проводник.</w:t>
            </w:r>
          </w:p>
          <w:p w:rsid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i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2</w:t>
            </w:r>
          </w:p>
          <w:p w:rsidR="00766625" w:rsidRP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>Однородное магнитное поле с магнитной индукцией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1,0 Тл действует на прямолинейный проводник с током с силой </w:t>
            </w:r>
            <w:r w:rsidRPr="00766625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5 Н. Длина проводника </w:t>
            </w:r>
            <w:r w:rsidRPr="00766625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l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20 см. Определить ток по проводнику, расположенному перпендикулярно линиям магнитного поля.</w:t>
            </w: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3</w:t>
            </w:r>
          </w:p>
          <w:p w:rsidR="00EB6D03" w:rsidRPr="00766625" w:rsidRDefault="00766625" w:rsidP="00766625">
            <w:pPr>
              <w:pStyle w:val="a7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>Определить диаметр рамки, помещенной в однородное магнитное поле с магнитной индукцией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6 Тл под углом 45</w:t>
            </w:r>
            <w:r w:rsidRPr="00766625">
              <w:rPr>
                <w:rFonts w:ascii="Times New Roman" w:hAnsi="Times New Roman"/>
                <w:sz w:val="28"/>
                <w:szCs w:val="28"/>
                <w:vertAlign w:val="superscript"/>
              </w:rPr>
              <w:t>о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к </w:t>
            </w:r>
            <w:proofErr w:type="spellStart"/>
            <w:r w:rsidRPr="00766625">
              <w:rPr>
                <w:rFonts w:ascii="Times New Roman" w:hAnsi="Times New Roman"/>
                <w:sz w:val="28"/>
                <w:szCs w:val="28"/>
              </w:rPr>
              <w:t>линим</w:t>
            </w:r>
            <w:proofErr w:type="spell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магнитного поля, при этом Ф = 0,0085 </w:t>
            </w:r>
            <w:proofErr w:type="spellStart"/>
            <w:r w:rsidRPr="00766625">
              <w:rPr>
                <w:rFonts w:ascii="Times New Roman" w:hAnsi="Times New Roman"/>
                <w:sz w:val="28"/>
                <w:szCs w:val="28"/>
              </w:rPr>
              <w:t>Вб</w:t>
            </w:r>
            <w:proofErr w:type="spellEnd"/>
            <w:r w:rsidRPr="00766625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EB6D03" w:rsidTr="00766625">
        <w:tc>
          <w:tcPr>
            <w:tcW w:w="3887" w:type="dxa"/>
            <w:vAlign w:val="center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3</w:t>
            </w:r>
            <w:r>
              <w:rPr>
                <w:sz w:val="28"/>
                <w:lang w:eastAsia="en-US"/>
              </w:rPr>
              <w:t>.</w:t>
            </w:r>
            <w:r w:rsidRPr="00863358">
              <w:rPr>
                <w:sz w:val="28"/>
                <w:lang w:eastAsia="en-US"/>
              </w:rPr>
              <w:t xml:space="preserve"> Электромагнитная индукция</w:t>
            </w:r>
          </w:p>
        </w:tc>
        <w:tc>
          <w:tcPr>
            <w:tcW w:w="5684" w:type="dxa"/>
          </w:tcPr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ариант - 1</w:t>
            </w:r>
          </w:p>
          <w:p w:rsidR="006355A2" w:rsidRPr="006355A2" w:rsidRDefault="006355A2" w:rsidP="006355A2">
            <w:pPr>
              <w:spacing w:line="360" w:lineRule="auto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6432" behindDoc="0" locked="0" layoutInCell="1" allowOverlap="1" wp14:anchorId="4632E11B" wp14:editId="28F292EA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106045</wp:posOffset>
                  </wp:positionV>
                  <wp:extent cx="1828800" cy="1304925"/>
                  <wp:effectExtent l="19050" t="0" r="0" b="0"/>
                  <wp:wrapSquare wrapText="bothSides"/>
                  <wp:docPr id="6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304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 xml:space="preserve"> 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</w:t>
            </w:r>
            <w:r w:rsidRPr="006355A2">
              <w:rPr>
                <w:i/>
                <w:sz w:val="28"/>
                <w:szCs w:val="28"/>
              </w:rPr>
              <w:t>В</w:t>
            </w:r>
            <w:proofErr w:type="gramEnd"/>
            <w:r w:rsidRPr="006355A2">
              <w:rPr>
                <w:i/>
                <w:sz w:val="28"/>
                <w:szCs w:val="28"/>
              </w:rPr>
              <w:t>=</w:t>
            </w:r>
            <w:r w:rsidRPr="006355A2">
              <w:rPr>
                <w:sz w:val="28"/>
                <w:szCs w:val="28"/>
              </w:rPr>
              <w:t xml:space="preserve">1,2 Тл перпендикулярно к направлению поля со скоростью υ = 8 м/с движется проводник длиной </w:t>
            </w:r>
            <w:r w:rsidRPr="006355A2">
              <w:rPr>
                <w:sz w:val="28"/>
                <w:szCs w:val="28"/>
                <w:lang w:val="en-US"/>
              </w:rPr>
              <w:t>l</w:t>
            </w:r>
            <w:r w:rsidRPr="006355A2">
              <w:rPr>
                <w:sz w:val="28"/>
                <w:szCs w:val="28"/>
              </w:rPr>
              <w:t xml:space="preserve">=1 м. проводник с сопротивлением </w:t>
            </w:r>
            <w:r w:rsidRPr="006355A2">
              <w:rPr>
                <w:sz w:val="28"/>
                <w:szCs w:val="28"/>
                <w:lang w:val="en-US"/>
              </w:rPr>
              <w:t>R</w:t>
            </w:r>
            <w:r w:rsidRPr="006355A2">
              <w:rPr>
                <w:sz w:val="28"/>
                <w:szCs w:val="28"/>
              </w:rPr>
              <w:t xml:space="preserve">=0,5 Ом присоединен к источнику питания напряжением </w:t>
            </w:r>
            <w:r w:rsidRPr="006355A2">
              <w:rPr>
                <w:sz w:val="28"/>
                <w:szCs w:val="28"/>
                <w:lang w:val="en-US"/>
              </w:rPr>
              <w:t>U</w:t>
            </w:r>
            <w:r w:rsidRPr="006355A2">
              <w:rPr>
                <w:sz w:val="28"/>
                <w:szCs w:val="28"/>
              </w:rPr>
              <w:t xml:space="preserve">=10 В. Определить наводимую </w:t>
            </w:r>
            <w:proofErr w:type="spellStart"/>
            <w:r w:rsidRPr="006355A2">
              <w:rPr>
                <w:sz w:val="28"/>
                <w:szCs w:val="28"/>
              </w:rPr>
              <w:t>противо-ЭДС</w:t>
            </w:r>
            <w:r w:rsidRPr="006355A2">
              <w:rPr>
                <w:sz w:val="28"/>
                <w:szCs w:val="28"/>
                <w:vertAlign w:val="subscript"/>
              </w:rPr>
              <w:t>пр</w:t>
            </w:r>
            <w:proofErr w:type="spellEnd"/>
            <w:r w:rsidRPr="006355A2">
              <w:rPr>
                <w:sz w:val="28"/>
                <w:szCs w:val="28"/>
              </w:rPr>
              <w:t xml:space="preserve">, ток в движущемся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proofErr w:type="spellStart"/>
            <w:r w:rsidRPr="006355A2">
              <w:rPr>
                <w:sz w:val="28"/>
                <w:szCs w:val="28"/>
                <w:vertAlign w:val="subscript"/>
              </w:rPr>
              <w:t>дв</w:t>
            </w:r>
            <w:proofErr w:type="spellEnd"/>
            <w:r w:rsidRPr="006355A2">
              <w:rPr>
                <w:sz w:val="28"/>
                <w:szCs w:val="28"/>
              </w:rPr>
              <w:t xml:space="preserve">, электромагнитную силу </w:t>
            </w:r>
            <w:r w:rsidRPr="006355A2">
              <w:rPr>
                <w:sz w:val="28"/>
                <w:szCs w:val="28"/>
                <w:lang w:val="en-US"/>
              </w:rPr>
              <w:t>F</w:t>
            </w:r>
            <w:r w:rsidRPr="006355A2">
              <w:rPr>
                <w:sz w:val="28"/>
                <w:szCs w:val="28"/>
                <w:vertAlign w:val="subscript"/>
              </w:rPr>
              <w:t>эм</w:t>
            </w:r>
            <w:r w:rsidRPr="006355A2">
              <w:rPr>
                <w:sz w:val="28"/>
                <w:szCs w:val="28"/>
              </w:rPr>
              <w:t xml:space="preserve">, ток в остановленном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  <w:vertAlign w:val="subscript"/>
              </w:rPr>
              <w:t>ост</w:t>
            </w:r>
            <w:r w:rsidRPr="006355A2">
              <w:rPr>
                <w:sz w:val="28"/>
                <w:szCs w:val="28"/>
              </w:rPr>
              <w:t xml:space="preserve">. Составить уравнение баланса мощностей. На рисунке показать направления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>-ЭДС и электромагнитной силы.</w:t>
            </w:r>
          </w:p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Вариант - 2</w:t>
            </w:r>
          </w:p>
          <w:p w:rsidR="006355A2" w:rsidRPr="006355A2" w:rsidRDefault="006355A2" w:rsidP="006355A2">
            <w:pPr>
              <w:spacing w:line="360" w:lineRule="auto"/>
              <w:rPr>
                <w:sz w:val="28"/>
                <w:szCs w:val="28"/>
              </w:rPr>
            </w:pPr>
            <w:r w:rsidRPr="006355A2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8480" behindDoc="0" locked="0" layoutInCell="1" allowOverlap="1" wp14:anchorId="7CFAE722" wp14:editId="4081F22C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60325</wp:posOffset>
                  </wp:positionV>
                  <wp:extent cx="1614170" cy="1076325"/>
                  <wp:effectExtent l="19050" t="0" r="5080" b="0"/>
                  <wp:wrapSquare wrapText="bothSides"/>
                  <wp:docPr id="7" name="Рисунок 4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417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>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В</w:t>
            </w:r>
            <w:proofErr w:type="gramEnd"/>
            <w:r w:rsidRPr="006355A2">
              <w:rPr>
                <w:sz w:val="28"/>
                <w:szCs w:val="28"/>
              </w:rPr>
              <w:t>=1,8 Тл перпендикулярно к направлению поля со скоростью υ = 10 м/с движется проводник длиной l=35 см и сопротивлением r</w:t>
            </w:r>
            <w:r w:rsidRPr="006355A2">
              <w:rPr>
                <w:sz w:val="28"/>
                <w:szCs w:val="28"/>
                <w:vertAlign w:val="subscript"/>
              </w:rPr>
              <w:t>0</w:t>
            </w:r>
            <w:r w:rsidRPr="006355A2">
              <w:rPr>
                <w:sz w:val="28"/>
                <w:szCs w:val="28"/>
              </w:rPr>
              <w:t>=0,8 Ом. Проводник замкнут на сопротивление R=1,2 Ом.</w:t>
            </w:r>
          </w:p>
          <w:p w:rsidR="006355A2" w:rsidRPr="006355A2" w:rsidRDefault="006355A2" w:rsidP="006355A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355A2">
              <w:rPr>
                <w:sz w:val="28"/>
                <w:szCs w:val="28"/>
              </w:rPr>
              <w:t xml:space="preserve"> Определить наводимую в проводнике ЭДС Е, тормозную электромагнитную силу </w:t>
            </w:r>
            <w:proofErr w:type="spellStart"/>
            <w:proofErr w:type="gramStart"/>
            <w:r w:rsidRPr="006355A2">
              <w:rPr>
                <w:sz w:val="28"/>
                <w:szCs w:val="28"/>
              </w:rPr>
              <w:t>F</w:t>
            </w:r>
            <w:proofErr w:type="gramEnd"/>
            <w:r w:rsidRPr="006355A2">
              <w:rPr>
                <w:sz w:val="28"/>
                <w:szCs w:val="28"/>
              </w:rPr>
              <w:t>эм</w:t>
            </w:r>
            <w:proofErr w:type="spellEnd"/>
            <w:r w:rsidRPr="006355A2">
              <w:rPr>
                <w:sz w:val="28"/>
                <w:szCs w:val="28"/>
              </w:rPr>
              <w:t xml:space="preserve"> и составить уравнение баланса мощностей. На рисунке показать направления ЭДС, тока и электромагнитной силы.</w:t>
            </w:r>
          </w:p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3</w:t>
            </w:r>
          </w:p>
          <w:p w:rsidR="006355A2" w:rsidRPr="006355A2" w:rsidRDefault="006355A2" w:rsidP="006355A2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9504" behindDoc="0" locked="0" layoutInCell="1" allowOverlap="1" wp14:anchorId="54344E56" wp14:editId="75AE169A">
                  <wp:simplePos x="0" y="0"/>
                  <wp:positionH relativeFrom="column">
                    <wp:posOffset>170815</wp:posOffset>
                  </wp:positionH>
                  <wp:positionV relativeFrom="paragraph">
                    <wp:posOffset>63500</wp:posOffset>
                  </wp:positionV>
                  <wp:extent cx="1466850" cy="971550"/>
                  <wp:effectExtent l="19050" t="0" r="0" b="0"/>
                  <wp:wrapSquare wrapText="bothSides"/>
                  <wp:docPr id="8" name="Рисунок 8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6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>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В</w:t>
            </w:r>
            <w:proofErr w:type="gramEnd"/>
            <w:r w:rsidRPr="006355A2">
              <w:rPr>
                <w:sz w:val="28"/>
                <w:szCs w:val="28"/>
              </w:rPr>
              <w:t xml:space="preserve"> =1 Тл находится проводник длиной L=1 м и током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</w:rPr>
              <w:t xml:space="preserve">=8 А. проводник присоединен к сети напряжением </w:t>
            </w:r>
            <w:r w:rsidRPr="006355A2">
              <w:rPr>
                <w:sz w:val="28"/>
                <w:szCs w:val="28"/>
                <w:lang w:val="en-US"/>
              </w:rPr>
              <w:t>U</w:t>
            </w:r>
            <w:r w:rsidRPr="006355A2">
              <w:rPr>
                <w:sz w:val="28"/>
                <w:szCs w:val="28"/>
              </w:rPr>
              <w:t xml:space="preserve">=10В. В результате взаимодействия тока в проводнике и магнитного поля он движется со скоростью </w:t>
            </w:r>
            <w:r w:rsidRPr="006355A2">
              <w:rPr>
                <w:sz w:val="28"/>
                <w:szCs w:val="28"/>
                <w:lang w:val="en-US"/>
              </w:rPr>
              <w:t>V</w:t>
            </w:r>
            <w:r w:rsidRPr="006355A2">
              <w:rPr>
                <w:sz w:val="28"/>
                <w:szCs w:val="28"/>
              </w:rPr>
              <w:t xml:space="preserve">, перпендикулярно к направлению поля. Развиваемая при этом механическая мощность </w:t>
            </w:r>
            <w:proofErr w:type="spellStart"/>
            <w:r w:rsidRPr="006355A2">
              <w:rPr>
                <w:sz w:val="28"/>
                <w:szCs w:val="28"/>
              </w:rPr>
              <w:t>Р</w:t>
            </w:r>
            <w:r w:rsidRPr="006355A2">
              <w:rPr>
                <w:sz w:val="28"/>
                <w:szCs w:val="28"/>
                <w:vertAlign w:val="subscript"/>
              </w:rPr>
              <w:t>мех</w:t>
            </w:r>
            <w:proofErr w:type="spellEnd"/>
            <w:r w:rsidRPr="006355A2">
              <w:rPr>
                <w:sz w:val="28"/>
                <w:szCs w:val="28"/>
              </w:rPr>
              <w:t xml:space="preserve">=50 Вт. Определить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 xml:space="preserve">-ЭДС </w:t>
            </w:r>
            <w:proofErr w:type="spellStart"/>
            <w:r w:rsidRPr="006355A2">
              <w:rPr>
                <w:sz w:val="28"/>
                <w:szCs w:val="28"/>
              </w:rPr>
              <w:t>Е</w:t>
            </w:r>
            <w:r w:rsidRPr="006355A2">
              <w:rPr>
                <w:sz w:val="28"/>
                <w:szCs w:val="28"/>
                <w:vertAlign w:val="subscript"/>
              </w:rPr>
              <w:t>пр</w:t>
            </w:r>
            <w:proofErr w:type="spellEnd"/>
            <w:r w:rsidRPr="006355A2">
              <w:rPr>
                <w:sz w:val="28"/>
                <w:szCs w:val="28"/>
              </w:rPr>
              <w:t xml:space="preserve">, наводимую в проводнике, его сопротивление </w:t>
            </w:r>
            <w:r w:rsidRPr="006355A2">
              <w:rPr>
                <w:sz w:val="28"/>
                <w:szCs w:val="28"/>
                <w:lang w:val="en-US"/>
              </w:rPr>
              <w:t>R</w:t>
            </w:r>
            <w:r w:rsidRPr="006355A2">
              <w:rPr>
                <w:sz w:val="28"/>
                <w:szCs w:val="28"/>
              </w:rPr>
              <w:t xml:space="preserve">, скорость υ, электромагнитную силу </w:t>
            </w:r>
            <w:proofErr w:type="gramStart"/>
            <w:r w:rsidRPr="006355A2">
              <w:rPr>
                <w:sz w:val="28"/>
                <w:szCs w:val="28"/>
                <w:lang w:val="en-US"/>
              </w:rPr>
              <w:t>F</w:t>
            </w:r>
            <w:proofErr w:type="gramEnd"/>
            <w:r w:rsidRPr="006355A2">
              <w:rPr>
                <w:sz w:val="28"/>
                <w:szCs w:val="28"/>
                <w:vertAlign w:val="subscript"/>
              </w:rPr>
              <w:t>эм</w:t>
            </w:r>
            <w:r w:rsidRPr="006355A2">
              <w:rPr>
                <w:sz w:val="28"/>
                <w:szCs w:val="28"/>
              </w:rPr>
              <w:t xml:space="preserve">, ток в </w:t>
            </w:r>
            <w:r w:rsidRPr="006355A2">
              <w:rPr>
                <w:sz w:val="28"/>
                <w:szCs w:val="28"/>
              </w:rPr>
              <w:lastRenderedPageBreak/>
              <w:t xml:space="preserve">остановленном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  <w:vertAlign w:val="subscript"/>
              </w:rPr>
              <w:t>ост</w:t>
            </w:r>
            <w:r w:rsidRPr="006355A2">
              <w:rPr>
                <w:sz w:val="28"/>
                <w:szCs w:val="28"/>
              </w:rPr>
              <w:t xml:space="preserve">. Составить уравнение баланса мощностей. На рисунке показать направление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>-ЭДС и электромагнитной силы.</w:t>
            </w:r>
          </w:p>
          <w:p w:rsidR="00EB6D03" w:rsidRPr="006355A2" w:rsidRDefault="00EB6D03" w:rsidP="006355A2">
            <w:pPr>
              <w:spacing w:line="360" w:lineRule="auto"/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bCs/>
                <w:sz w:val="28"/>
                <w:lang w:eastAsia="en-US"/>
              </w:rPr>
              <w:lastRenderedPageBreak/>
              <w:t>Раздел 4</w:t>
            </w:r>
            <w:r>
              <w:rPr>
                <w:bCs/>
                <w:sz w:val="28"/>
                <w:lang w:eastAsia="en-US"/>
              </w:rPr>
              <w:t>.</w:t>
            </w:r>
            <w:r w:rsidRPr="00863358">
              <w:rPr>
                <w:bCs/>
                <w:sz w:val="28"/>
                <w:lang w:eastAsia="en-US"/>
              </w:rPr>
              <w:t xml:space="preserve"> Электрические цепи переменного тока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2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Расчет электрических цепей синусоидального тока</w:t>
            </w: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</w:tc>
        <w:tc>
          <w:tcPr>
            <w:tcW w:w="5684" w:type="dxa"/>
          </w:tcPr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Вариант - 1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1552" behindDoc="0" locked="0" layoutInCell="1" allowOverlap="1" wp14:anchorId="32A5F839" wp14:editId="24307A4D">
                  <wp:simplePos x="0" y="0"/>
                  <wp:positionH relativeFrom="column">
                    <wp:posOffset>104140</wp:posOffset>
                  </wp:positionH>
                  <wp:positionV relativeFrom="paragraph">
                    <wp:posOffset>107950</wp:posOffset>
                  </wp:positionV>
                  <wp:extent cx="2971800" cy="447675"/>
                  <wp:effectExtent l="19050" t="0" r="0" b="9525"/>
                  <wp:wrapSquare wrapText="bothSides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9718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5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4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3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 xml:space="preserve">=16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796 мкФ.</w:t>
            </w: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EB6D03" w:rsidRPr="00C00933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- </w:t>
            </w:r>
            <w:r w:rsidRPr="00C00933">
              <w:rPr>
                <w:b/>
                <w:sz w:val="28"/>
                <w:szCs w:val="28"/>
              </w:rPr>
              <w:t>2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3600" behindDoc="0" locked="0" layoutInCell="1" allowOverlap="1" wp14:anchorId="72D09C69" wp14:editId="480D4A13">
                  <wp:simplePos x="0" y="0"/>
                  <wp:positionH relativeFrom="column">
                    <wp:posOffset>127635</wp:posOffset>
                  </wp:positionH>
                  <wp:positionV relativeFrom="paragraph">
                    <wp:posOffset>-9525</wp:posOffset>
                  </wp:positionV>
                  <wp:extent cx="2936875" cy="438785"/>
                  <wp:effectExtent l="19050" t="57150" r="15875" b="37465"/>
                  <wp:wrapSquare wrapText="bothSides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80000">
                            <a:off x="0" y="0"/>
                            <a:ext cx="2936875" cy="438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12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3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0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20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 xml:space="preserve">=127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637 мкФ.</w:t>
            </w:r>
          </w:p>
          <w:p w:rsidR="00C00933" w:rsidRPr="00C00933" w:rsidRDefault="00C00933" w:rsidP="00C00933">
            <w:pPr>
              <w:jc w:val="both"/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-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 w:rsidRPr="00C00933"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5648" behindDoc="0" locked="0" layoutInCell="1" allowOverlap="1" wp14:anchorId="40DFA454" wp14:editId="5EAFF3CB">
                  <wp:simplePos x="0" y="0"/>
                  <wp:positionH relativeFrom="column">
                    <wp:posOffset>-25400</wp:posOffset>
                  </wp:positionH>
                  <wp:positionV relativeFrom="paragraph">
                    <wp:posOffset>106045</wp:posOffset>
                  </wp:positionV>
                  <wp:extent cx="2817495" cy="421005"/>
                  <wp:effectExtent l="19050" t="57150" r="1905" b="36195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80000">
                            <a:off x="0" y="0"/>
                            <a:ext cx="2817495" cy="421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10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2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=12</w:t>
            </w:r>
            <w:proofErr w:type="gramStart"/>
            <w:r w:rsidRPr="00C00933">
              <w:rPr>
                <w:sz w:val="28"/>
                <w:szCs w:val="28"/>
              </w:rPr>
              <w:t>,7</w:t>
            </w:r>
            <w:proofErr w:type="gramEnd"/>
            <w:r w:rsidRPr="00C00933">
              <w:rPr>
                <w:sz w:val="28"/>
                <w:szCs w:val="28"/>
              </w:rPr>
              <w:t xml:space="preserve">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531 мкФ.</w:t>
            </w:r>
          </w:p>
          <w:p w:rsidR="00C00933" w:rsidRDefault="00C00933" w:rsidP="00C00933">
            <w:pPr>
              <w:jc w:val="both"/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lastRenderedPageBreak/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2C1713" w:rsidRDefault="002C171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4</w:t>
            </w:r>
          </w:p>
          <w:p w:rsidR="00C00933" w:rsidRDefault="00C00933" w:rsidP="00C00933">
            <w:pPr>
              <w:rPr>
                <w:sz w:val="28"/>
                <w:szCs w:val="28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4000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85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10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80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</w:t>
            </w:r>
            <w:r w:rsidRPr="008F5ADD">
              <w:rPr>
                <w:sz w:val="28"/>
                <w:szCs w:val="28"/>
              </w:rPr>
              <w:t>напряжения</w:t>
            </w:r>
            <w:r>
              <w:rPr>
                <w:sz w:val="28"/>
                <w:szCs w:val="28"/>
              </w:rPr>
              <w:t xml:space="preserve"> </w:t>
            </w:r>
            <w:r w:rsidRPr="008F5ADD">
              <w:rPr>
                <w:sz w:val="28"/>
                <w:szCs w:val="28"/>
              </w:rPr>
              <w:t>в цепи. Начертить схему цепи.</w:t>
            </w:r>
          </w:p>
          <w:p w:rsidR="002C1713" w:rsidRDefault="002C171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5</w:t>
            </w:r>
          </w:p>
          <w:p w:rsidR="00C00933" w:rsidRDefault="00C00933" w:rsidP="00C00933">
            <w:pPr>
              <w:rPr>
                <w:sz w:val="28"/>
                <w:szCs w:val="28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625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61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5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>25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напряжения в цепи. </w:t>
            </w:r>
            <w:r>
              <w:rPr>
                <w:sz w:val="28"/>
                <w:szCs w:val="28"/>
              </w:rPr>
              <w:t>Начертить схему цепи.</w:t>
            </w:r>
          </w:p>
          <w:p w:rsidR="00C00933" w:rsidRDefault="002C1713" w:rsidP="00C0093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–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2C1713" w:rsidRDefault="002C1713" w:rsidP="00C00933">
            <w:pPr>
              <w:jc w:val="both"/>
              <w:rPr>
                <w:sz w:val="28"/>
                <w:szCs w:val="28"/>
                <w:highlight w:val="cyan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250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68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6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lastRenderedPageBreak/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>5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напряжения в цепи</w:t>
            </w:r>
            <w:r>
              <w:rPr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чертить схему цепи.</w:t>
            </w:r>
          </w:p>
          <w:p w:rsidR="00C00933" w:rsidRPr="00C00933" w:rsidRDefault="00C00933" w:rsidP="00C00933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3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Комплексный метод расчета цепей синусоидального тока</w:t>
            </w:r>
          </w:p>
        </w:tc>
        <w:tc>
          <w:tcPr>
            <w:tcW w:w="5684" w:type="dxa"/>
          </w:tcPr>
          <w:p w:rsid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– 1</w:t>
            </w:r>
          </w:p>
          <w:p w:rsidR="002C1713" w:rsidRPr="00D50788" w:rsidRDefault="002C1713" w:rsidP="002C1713">
            <w:pPr>
              <w:spacing w:before="120"/>
              <w:ind w:right="20"/>
              <w:jc w:val="both"/>
              <w:rPr>
                <w:sz w:val="28"/>
                <w:szCs w:val="28"/>
              </w:rPr>
            </w:pPr>
            <w:r w:rsidRPr="00D50788">
              <w:rPr>
                <w:sz w:val="28"/>
                <w:szCs w:val="28"/>
              </w:rPr>
              <w:t>В сеть переменного тока частотой 50 Гц и напряжением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U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300</w:t>
            </w:r>
            <w:proofErr w:type="gramStart"/>
            <w:r w:rsidRPr="00D50788">
              <w:rPr>
                <w:sz w:val="28"/>
                <w:szCs w:val="28"/>
              </w:rPr>
              <w:t xml:space="preserve"> В</w:t>
            </w:r>
            <w:proofErr w:type="gramEnd"/>
            <w:r w:rsidRPr="00D50788">
              <w:rPr>
                <w:sz w:val="28"/>
                <w:szCs w:val="28"/>
              </w:rPr>
              <w:t xml:space="preserve"> параллельно включены две катушк</w:t>
            </w:r>
            <w:r>
              <w:rPr>
                <w:sz w:val="28"/>
                <w:szCs w:val="28"/>
              </w:rPr>
              <w:t xml:space="preserve">и индуктивности с параметрами </w:t>
            </w:r>
            <w:r>
              <w:rPr>
                <w:sz w:val="28"/>
                <w:szCs w:val="28"/>
                <w:lang w:val="en-US"/>
              </w:rPr>
              <w:t>R</w:t>
            </w:r>
            <w:r w:rsidRPr="00D50788"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40 Ом 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X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bCs/>
                <w:iCs/>
                <w:sz w:val="28"/>
                <w:szCs w:val="28"/>
                <w:lang w:eastAsia="en-US"/>
              </w:rPr>
              <w:t>=</w:t>
            </w:r>
            <w:r w:rsidRPr="00D50788">
              <w:rPr>
                <w:sz w:val="28"/>
                <w:szCs w:val="28"/>
              </w:rPr>
              <w:t>30 Ом 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2</w:t>
            </w:r>
            <w:r w:rsidRPr="00D50788">
              <w:rPr>
                <w:bCs/>
                <w:iCs/>
                <w:sz w:val="28"/>
                <w:szCs w:val="28"/>
                <w:lang w:eastAsia="en-US"/>
              </w:rPr>
              <w:t>=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15 Ом </w:t>
            </w: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D50788">
              <w:rPr>
                <w:sz w:val="28"/>
                <w:szCs w:val="28"/>
                <w:vertAlign w:val="subscript"/>
              </w:rPr>
              <w:t>2</w:t>
            </w:r>
            <w:r w:rsidRPr="00D50788">
              <w:rPr>
                <w:sz w:val="28"/>
                <w:szCs w:val="28"/>
              </w:rPr>
              <w:t xml:space="preserve">= 20 Ом. Опре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в неразветвленной части цепи, 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и </w:t>
            </w:r>
            <w:r>
              <w:rPr>
                <w:sz w:val="28"/>
                <w:szCs w:val="28"/>
                <w:lang w:eastAsia="en-US"/>
              </w:rPr>
              <w:t xml:space="preserve">полную </w:t>
            </w:r>
            <w:r w:rsidRPr="00D50788">
              <w:rPr>
                <w:sz w:val="28"/>
                <w:szCs w:val="28"/>
                <w:lang w:val="en-US" w:eastAsia="en-US"/>
              </w:rPr>
              <w:t>S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мощно</w:t>
            </w:r>
            <w:r w:rsidRPr="00D50788">
              <w:rPr>
                <w:sz w:val="28"/>
                <w:szCs w:val="28"/>
              </w:rPr>
              <w:softHyphen/>
              <w:t xml:space="preserve">сти цепи, коэффициент мощности цеп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>
              <w:rPr>
                <w:sz w:val="28"/>
                <w:szCs w:val="28"/>
              </w:rPr>
              <w:t>Н</w:t>
            </w:r>
            <w:r w:rsidRPr="00D50788">
              <w:rPr>
                <w:sz w:val="28"/>
                <w:szCs w:val="28"/>
              </w:rPr>
              <w:t>ачертить схему цепи, пост</w:t>
            </w:r>
            <w:r w:rsidRPr="00D50788">
              <w:rPr>
                <w:sz w:val="28"/>
                <w:szCs w:val="28"/>
              </w:rPr>
              <w:softHyphen/>
              <w:t xml:space="preserve">роить векторную диаграмму токов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>= 2,4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</w:t>
            </w:r>
            <w:r w:rsidRPr="00D50788">
              <w:rPr>
                <w:bCs/>
                <w:iCs/>
                <w:sz w:val="28"/>
                <w:szCs w:val="28"/>
              </w:rPr>
              <w:t xml:space="preserve"> С</w:t>
            </w:r>
            <w:r w:rsidRPr="00D50788">
              <w:rPr>
                <w:bCs/>
                <w:iCs/>
                <w:sz w:val="28"/>
                <w:szCs w:val="28"/>
                <w:vertAlign w:val="subscript"/>
              </w:rPr>
              <w:t>0</w:t>
            </w:r>
            <w:r w:rsidRPr="00D50788">
              <w:rPr>
                <w:bCs/>
                <w:iCs/>
                <w:sz w:val="28"/>
                <w:szCs w:val="28"/>
              </w:rPr>
              <w:t>,</w:t>
            </w:r>
            <w:r w:rsidRPr="00D50788">
              <w:rPr>
                <w:sz w:val="28"/>
                <w:szCs w:val="28"/>
              </w:rPr>
              <w:t xml:space="preserve"> при которой в цепи возникает резонанс токов.</w:t>
            </w:r>
          </w:p>
          <w:p w:rsidR="002C1713" w:rsidRP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– 2</w:t>
            </w:r>
          </w:p>
          <w:p w:rsidR="002C1713" w:rsidRPr="002C1713" w:rsidRDefault="002C1713" w:rsidP="002C1713">
            <w:pPr>
              <w:spacing w:after="60"/>
              <w:ind w:right="20"/>
              <w:jc w:val="both"/>
              <w:rPr>
                <w:sz w:val="28"/>
                <w:szCs w:val="28"/>
              </w:rPr>
            </w:pPr>
            <w:r w:rsidRPr="00D50788">
              <w:rPr>
                <w:sz w:val="28"/>
                <w:szCs w:val="28"/>
              </w:rPr>
              <w:t>В сеть переменного тока напряжением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U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</w:rPr>
              <w:t>= 300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  <w:r>
              <w:rPr>
                <w:sz w:val="28"/>
                <w:szCs w:val="28"/>
              </w:rPr>
              <w:t xml:space="preserve"> частотой </w:t>
            </w:r>
            <w:r w:rsidRPr="00D50788">
              <w:rPr>
                <w:sz w:val="28"/>
                <w:szCs w:val="28"/>
              </w:rPr>
              <w:t>50 Гц включены параллельно катушка индуктивности с параметрам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bCs/>
                <w:iCs/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36 Ом и </w:t>
            </w:r>
            <w:r w:rsidRPr="00D50788">
              <w:rPr>
                <w:sz w:val="28"/>
                <w:szCs w:val="28"/>
                <w:lang w:val="en-US" w:eastAsia="en-US"/>
              </w:rPr>
              <w:t>L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153 </w:t>
            </w:r>
            <w:proofErr w:type="spellStart"/>
            <w:r w:rsidRPr="00D50788">
              <w:rPr>
                <w:sz w:val="28"/>
                <w:szCs w:val="28"/>
              </w:rPr>
              <w:t>мГн</w:t>
            </w:r>
            <w:proofErr w:type="spellEnd"/>
            <w:r w:rsidRPr="00D50788">
              <w:rPr>
                <w:sz w:val="28"/>
                <w:szCs w:val="28"/>
              </w:rPr>
              <w:t xml:space="preserve"> и резистор с активным сопротивлением </w:t>
            </w:r>
            <w:r w:rsidRPr="00D50788">
              <w:rPr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sz w:val="28"/>
                <w:szCs w:val="28"/>
                <w:vertAlign w:val="subscript"/>
                <w:lang w:eastAsia="en-US"/>
              </w:rPr>
              <w:t>2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50 Ом. Опре</w:t>
            </w:r>
            <w:r w:rsidRPr="00D50788">
              <w:rPr>
                <w:sz w:val="28"/>
                <w:szCs w:val="28"/>
              </w:rPr>
              <w:softHyphen/>
              <w:t xml:space="preserve">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в неразветвленной части цепи, 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и пол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S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мощности цепи, коэффициент мощности цеп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 w:rsidRPr="00D50788">
              <w:rPr>
                <w:sz w:val="28"/>
                <w:szCs w:val="28"/>
              </w:rPr>
              <w:t>Начер</w:t>
            </w:r>
            <w:r w:rsidRPr="00D50788">
              <w:rPr>
                <w:sz w:val="28"/>
                <w:szCs w:val="28"/>
              </w:rPr>
              <w:softHyphen/>
              <w:t xml:space="preserve">тить схему цепи и построить векторную диаграмму токов в масштабе </w:t>
            </w:r>
            <w:r>
              <w:rPr>
                <w:bCs/>
                <w:iCs/>
                <w:sz w:val="28"/>
                <w:szCs w:val="28"/>
                <w:lang w:val="en-US"/>
              </w:rPr>
              <w:t>m</w:t>
            </w:r>
            <w:r>
              <w:rPr>
                <w:bCs/>
                <w:iCs/>
                <w:sz w:val="28"/>
                <w:szCs w:val="28"/>
                <w:vertAlign w:val="subscript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>=1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</w:t>
            </w:r>
            <w:r w:rsidRPr="00D50788">
              <w:rPr>
                <w:bCs/>
                <w:iCs/>
                <w:sz w:val="28"/>
                <w:szCs w:val="28"/>
              </w:rPr>
              <w:t xml:space="preserve"> С</w:t>
            </w:r>
            <w:r w:rsidRPr="00D50788">
              <w:rPr>
                <w:bCs/>
                <w:iCs/>
                <w:sz w:val="28"/>
                <w:szCs w:val="28"/>
                <w:vertAlign w:val="subscript"/>
              </w:rPr>
              <w:t>0</w:t>
            </w:r>
            <w:r w:rsidRPr="00D50788">
              <w:rPr>
                <w:bCs/>
                <w:iCs/>
                <w:sz w:val="28"/>
                <w:szCs w:val="28"/>
              </w:rPr>
              <w:t>,</w:t>
            </w:r>
            <w:r w:rsidRPr="00D50788">
              <w:rPr>
                <w:sz w:val="28"/>
                <w:szCs w:val="28"/>
              </w:rPr>
              <w:t xml:space="preserve"> при которой в цепи возникает резонанс токов.</w:t>
            </w:r>
          </w:p>
          <w:p w:rsid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–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EB6D03" w:rsidRPr="00665A62" w:rsidRDefault="002C1713" w:rsidP="002C1713">
            <w:pPr>
              <w:jc w:val="both"/>
              <w:rPr>
                <w:sz w:val="28"/>
                <w:szCs w:val="28"/>
                <w:highlight w:val="cyan"/>
              </w:rPr>
            </w:pPr>
            <w:r w:rsidRPr="00D50788">
              <w:rPr>
                <w:sz w:val="28"/>
                <w:szCs w:val="28"/>
              </w:rPr>
              <w:t xml:space="preserve">В сеть переменного тока напряжением </w:t>
            </w:r>
            <w:r w:rsidRPr="00D50788">
              <w:rPr>
                <w:sz w:val="28"/>
                <w:szCs w:val="28"/>
                <w:lang w:val="en-US" w:eastAsia="en-US"/>
              </w:rPr>
              <w:t>U</w:t>
            </w:r>
            <w:r w:rsidRPr="00D50788">
              <w:rPr>
                <w:sz w:val="28"/>
                <w:szCs w:val="28"/>
                <w:lang w:eastAsia="en-US"/>
              </w:rPr>
              <w:t xml:space="preserve">= </w:t>
            </w:r>
            <w:r>
              <w:rPr>
                <w:sz w:val="28"/>
                <w:szCs w:val="28"/>
              </w:rPr>
              <w:t>100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  <w:r>
              <w:rPr>
                <w:sz w:val="28"/>
                <w:szCs w:val="28"/>
              </w:rPr>
              <w:t xml:space="preserve"> частотой </w:t>
            </w:r>
            <w:r w:rsidRPr="00D50788">
              <w:rPr>
                <w:sz w:val="28"/>
                <w:szCs w:val="28"/>
              </w:rPr>
              <w:t>50 Гц включены параллельно две катушки индуктивности. Акти</w:t>
            </w:r>
            <w:r>
              <w:rPr>
                <w:sz w:val="28"/>
                <w:szCs w:val="28"/>
              </w:rPr>
              <w:t>вная мощ</w:t>
            </w:r>
            <w:r>
              <w:rPr>
                <w:sz w:val="28"/>
                <w:szCs w:val="28"/>
              </w:rPr>
              <w:softHyphen/>
              <w:t>ность первой катушки Р</w:t>
            </w:r>
            <w:proofErr w:type="gramStart"/>
            <w:r w:rsidRPr="00D50788">
              <w:rPr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160 Вт, 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sz w:val="28"/>
                <w:szCs w:val="28"/>
              </w:rPr>
              <w:t>= 0,8. Активная мощность второй катушки</w:t>
            </w:r>
            <w:r w:rsidRPr="00D50788">
              <w:rPr>
                <w:bCs/>
                <w:iCs/>
                <w:sz w:val="28"/>
                <w:szCs w:val="28"/>
              </w:rPr>
              <w:t xml:space="preserve"> Р</w:t>
            </w:r>
            <w:proofErr w:type="gramStart"/>
            <w:r w:rsidRPr="00D50788">
              <w:rPr>
                <w:bCs/>
                <w:iCs/>
                <w:sz w:val="28"/>
                <w:szCs w:val="28"/>
                <w:vertAlign w:val="subscript"/>
              </w:rPr>
              <w:t>2</w:t>
            </w:r>
            <w:proofErr w:type="gramEnd"/>
            <w:r w:rsidRPr="00D50788">
              <w:rPr>
                <w:sz w:val="28"/>
                <w:szCs w:val="28"/>
              </w:rPr>
              <w:t xml:space="preserve"> = 240 Вт, коэффициент мощно</w:t>
            </w:r>
            <w:r w:rsidRPr="00D50788">
              <w:rPr>
                <w:sz w:val="28"/>
                <w:szCs w:val="28"/>
              </w:rPr>
              <w:softHyphen/>
              <w:t xml:space="preserve">сти </w:t>
            </w:r>
            <w:proofErr w:type="spellStart"/>
            <w:r w:rsidRPr="00D50788">
              <w:rPr>
                <w:sz w:val="28"/>
                <w:szCs w:val="28"/>
                <w:lang w:val="en-US" w:eastAsia="en-US"/>
              </w:rPr>
              <w:t>cos</w:t>
            </w:r>
            <w:r>
              <w:rPr>
                <w:sz w:val="28"/>
                <w:szCs w:val="28"/>
                <w:lang w:val="en-US" w:eastAsia="en-US"/>
              </w:rPr>
              <w:t>φ</w:t>
            </w:r>
            <w:proofErr w:type="spellEnd"/>
            <w:r w:rsidRPr="00D50788">
              <w:rPr>
                <w:sz w:val="28"/>
                <w:szCs w:val="28"/>
                <w:vertAlign w:val="subscript"/>
                <w:lang w:eastAsia="en-US"/>
              </w:rPr>
              <w:t>2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= 0,6. Опре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неразветвленной части цепи, актив</w:t>
            </w:r>
            <w:r w:rsidRPr="00D50788">
              <w:rPr>
                <w:sz w:val="28"/>
                <w:szCs w:val="28"/>
              </w:rPr>
              <w:softHyphen/>
              <w:t>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и пол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S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мощности цепи, коэффициент мощнос</w:t>
            </w:r>
            <w:r w:rsidRPr="00D50788">
              <w:rPr>
                <w:sz w:val="28"/>
                <w:szCs w:val="28"/>
              </w:rPr>
              <w:softHyphen/>
              <w:t xml:space="preserve">ти </w:t>
            </w:r>
            <w:r w:rsidRPr="00D50788">
              <w:rPr>
                <w:sz w:val="28"/>
                <w:szCs w:val="28"/>
              </w:rPr>
              <w:lastRenderedPageBreak/>
              <w:t xml:space="preserve">всей цепи </w:t>
            </w:r>
            <w:proofErr w:type="spellStart"/>
            <w:r w:rsidRPr="00D50788">
              <w:rPr>
                <w:sz w:val="28"/>
                <w:szCs w:val="28"/>
                <w:lang w:val="en-US" w:eastAsia="en-US"/>
              </w:rPr>
              <w:t>cos</w:t>
            </w:r>
            <w:r>
              <w:rPr>
                <w:sz w:val="28"/>
                <w:szCs w:val="28"/>
                <w:lang w:val="en-US" w:eastAsia="en-US"/>
              </w:rPr>
              <w:t>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 w:rsidRPr="00D50788">
              <w:rPr>
                <w:sz w:val="28"/>
                <w:szCs w:val="28"/>
              </w:rPr>
              <w:t>Начертить схему цепи и построить векторную диаграм</w:t>
            </w:r>
            <w:r w:rsidRPr="00D50788">
              <w:rPr>
                <w:sz w:val="28"/>
                <w:szCs w:val="28"/>
              </w:rPr>
              <w:softHyphen/>
              <w:t xml:space="preserve">му токов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0,8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 С</w:t>
            </w:r>
            <w:r w:rsidRPr="00D50788">
              <w:rPr>
                <w:sz w:val="28"/>
                <w:szCs w:val="28"/>
                <w:vertAlign w:val="subscript"/>
              </w:rPr>
              <w:t>0</w:t>
            </w:r>
            <w:r w:rsidRPr="00D50788">
              <w:rPr>
                <w:sz w:val="28"/>
                <w:szCs w:val="28"/>
              </w:rPr>
              <w:t>, при которой в цепи возникает резонанс токов.</w:t>
            </w:r>
          </w:p>
        </w:tc>
      </w:tr>
      <w:tr w:rsidR="00EB6D03" w:rsidRPr="00523971" w:rsidTr="00766625">
        <w:tc>
          <w:tcPr>
            <w:tcW w:w="3887" w:type="dxa"/>
          </w:tcPr>
          <w:p w:rsidR="00EB6D03" w:rsidRPr="00523971" w:rsidRDefault="00EB6D03" w:rsidP="007413C2">
            <w:pPr>
              <w:jc w:val="both"/>
              <w:rPr>
                <w:sz w:val="28"/>
                <w:szCs w:val="28"/>
                <w:lang w:eastAsia="en-US"/>
              </w:rPr>
            </w:pPr>
            <w:r w:rsidRPr="00523971">
              <w:rPr>
                <w:sz w:val="28"/>
                <w:szCs w:val="28"/>
                <w:lang w:eastAsia="en-US"/>
              </w:rPr>
              <w:lastRenderedPageBreak/>
              <w:t>Тема 4.4. Трехфазные цепи</w:t>
            </w:r>
          </w:p>
        </w:tc>
        <w:tc>
          <w:tcPr>
            <w:tcW w:w="5684" w:type="dxa"/>
          </w:tcPr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1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7696" behindDoc="0" locked="0" layoutInCell="1" allowOverlap="1" wp14:anchorId="1F28A550" wp14:editId="755ABD7C">
                  <wp:simplePos x="0" y="0"/>
                  <wp:positionH relativeFrom="column">
                    <wp:posOffset>33020</wp:posOffset>
                  </wp:positionH>
                  <wp:positionV relativeFrom="paragraph">
                    <wp:posOffset>116840</wp:posOffset>
                  </wp:positionV>
                  <wp:extent cx="1797050" cy="1447800"/>
                  <wp:effectExtent l="19050" t="0" r="0" b="0"/>
                  <wp:wrapSquare wrapText="bothSides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7050" cy="1447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8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4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2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1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5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6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3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8720" behindDoc="0" locked="0" layoutInCell="1" allowOverlap="1" wp14:anchorId="35242C91" wp14:editId="47CE8D84">
                  <wp:simplePos x="0" y="0"/>
                  <wp:positionH relativeFrom="column">
                    <wp:posOffset>33020</wp:posOffset>
                  </wp:positionH>
                  <wp:positionV relativeFrom="paragraph">
                    <wp:posOffset>-1173480</wp:posOffset>
                  </wp:positionV>
                  <wp:extent cx="1311910" cy="1057275"/>
                  <wp:effectExtent l="19050" t="0" r="2540" b="0"/>
                  <wp:wrapSquare wrapText="bothSides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1910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2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0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9744" behindDoc="0" locked="0" layoutInCell="1" allowOverlap="1" wp14:anchorId="5A17EECC" wp14:editId="6330ECE3">
                  <wp:simplePos x="0" y="0"/>
                  <wp:positionH relativeFrom="column">
                    <wp:posOffset>90170</wp:posOffset>
                  </wp:positionH>
                  <wp:positionV relativeFrom="paragraph">
                    <wp:posOffset>-225425</wp:posOffset>
                  </wp:positionV>
                  <wp:extent cx="1704975" cy="1371600"/>
                  <wp:effectExtent l="19050" t="0" r="9525" b="0"/>
                  <wp:wrapSquare wrapText="bothSides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137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Определить: линейные и фазные токи, активную, реактивную и полную мощности, построить </w:t>
            </w:r>
            <w:r w:rsidRPr="00523971">
              <w:rPr>
                <w:sz w:val="28"/>
                <w:szCs w:val="28"/>
              </w:rPr>
              <w:lastRenderedPageBreak/>
              <w:t>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2C1713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4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1792" behindDoc="0" locked="0" layoutInCell="1" allowOverlap="1" wp14:anchorId="66FCA611" wp14:editId="057BBFB5">
                  <wp:simplePos x="0" y="0"/>
                  <wp:positionH relativeFrom="column">
                    <wp:posOffset>-55245</wp:posOffset>
                  </wp:positionH>
                  <wp:positionV relativeFrom="paragraph">
                    <wp:posOffset>1905</wp:posOffset>
                  </wp:positionV>
                  <wp:extent cx="3209925" cy="2371725"/>
                  <wp:effectExtent l="19050" t="0" r="9525" b="0"/>
                  <wp:wrapSquare wrapText="bothSides"/>
                  <wp:docPr id="1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8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5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2816" behindDoc="0" locked="0" layoutInCell="1" allowOverlap="1" wp14:anchorId="77763AF2" wp14:editId="0DC05EF6">
                  <wp:simplePos x="0" y="0"/>
                  <wp:positionH relativeFrom="column">
                    <wp:posOffset>-74295</wp:posOffset>
                  </wp:positionH>
                  <wp:positionV relativeFrom="paragraph">
                    <wp:posOffset>12700</wp:posOffset>
                  </wp:positionV>
                  <wp:extent cx="3209925" cy="2371725"/>
                  <wp:effectExtent l="19050" t="0" r="9525" b="0"/>
                  <wp:wrapSquare wrapText="bothSides"/>
                  <wp:docPr id="17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1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8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Определить: линейные и фазные токи, активную, реактивную и полную мощности, </w:t>
            </w:r>
            <w:r w:rsidRPr="00523971">
              <w:rPr>
                <w:sz w:val="28"/>
                <w:szCs w:val="28"/>
              </w:rPr>
              <w:lastRenderedPageBreak/>
              <w:t>построить векторную диаграмму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6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3840" behindDoc="0" locked="0" layoutInCell="1" allowOverlap="1" wp14:anchorId="2807BF63" wp14:editId="4C45FF66">
                  <wp:simplePos x="0" y="0"/>
                  <wp:positionH relativeFrom="column">
                    <wp:posOffset>-140970</wp:posOffset>
                  </wp:positionH>
                  <wp:positionV relativeFrom="paragraph">
                    <wp:posOffset>261620</wp:posOffset>
                  </wp:positionV>
                  <wp:extent cx="3209925" cy="2371725"/>
                  <wp:effectExtent l="19050" t="0" r="9525" b="0"/>
                  <wp:wrapSquare wrapText="bothSides"/>
                  <wp:docPr id="18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2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2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6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12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4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EB6D03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</w:tc>
      </w:tr>
    </w:tbl>
    <w:p w:rsidR="00501110" w:rsidRDefault="00501110" w:rsidP="00501110">
      <w:pPr>
        <w:ind w:left="360"/>
        <w:jc w:val="center"/>
        <w:rPr>
          <w:b/>
          <w:sz w:val="28"/>
          <w:szCs w:val="28"/>
        </w:rPr>
      </w:pPr>
    </w:p>
    <w:p w:rsidR="00165FF3" w:rsidRDefault="00165FF3" w:rsidP="007D4140">
      <w:pPr>
        <w:ind w:left="360"/>
        <w:jc w:val="center"/>
        <w:rPr>
          <w:b/>
          <w:sz w:val="28"/>
          <w:szCs w:val="28"/>
        </w:rPr>
      </w:pPr>
    </w:p>
    <w:p w:rsidR="007D4140" w:rsidRPr="007816D6" w:rsidRDefault="007D4140" w:rsidP="00501110">
      <w:pPr>
        <w:jc w:val="center"/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САМОСТОЯТЕЛЬНАЯ РАБОТА</w:t>
      </w:r>
    </w:p>
    <w:p w:rsidR="00F2737A" w:rsidRDefault="00F2737A" w:rsidP="00F2737A">
      <w:pPr>
        <w:ind w:firstLine="708"/>
        <w:jc w:val="both"/>
        <w:rPr>
          <w:b/>
          <w:sz w:val="28"/>
          <w:szCs w:val="28"/>
        </w:rPr>
      </w:pPr>
    </w:p>
    <w:p w:rsidR="00F2737A" w:rsidRPr="00DB7F2E" w:rsidRDefault="00F2737A" w:rsidP="00F2737A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FB07C8" w:rsidRDefault="00FB07C8" w:rsidP="00FB07C8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="007848D7">
        <w:rPr>
          <w:bCs/>
          <w:color w:val="000000"/>
          <w:sz w:val="28"/>
          <w:szCs w:val="28"/>
        </w:rPr>
        <w:t>С</w:t>
      </w:r>
      <w:r>
        <w:rPr>
          <w:bCs/>
          <w:color w:val="000000"/>
          <w:sz w:val="28"/>
          <w:szCs w:val="28"/>
        </w:rPr>
        <w:t>амостоятельная работа по данному разделу</w:t>
      </w:r>
      <w:r w:rsidR="005401EB">
        <w:rPr>
          <w:bCs/>
          <w:color w:val="000000"/>
          <w:sz w:val="28"/>
          <w:szCs w:val="28"/>
        </w:rPr>
        <w:t>/теме</w:t>
      </w:r>
      <w:r>
        <w:rPr>
          <w:bCs/>
          <w:color w:val="000000"/>
          <w:sz w:val="28"/>
          <w:szCs w:val="28"/>
        </w:rPr>
        <w:t xml:space="preserve"> включает работу по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FB07C8" w:rsidRDefault="00FB07C8" w:rsidP="00FB07C8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а самостоятельное изучение представленных ниже вопросов и выполнение заданий отводится </w:t>
      </w:r>
      <w:r w:rsidR="00E46C7B">
        <w:rPr>
          <w:bCs/>
          <w:color w:val="000000"/>
          <w:sz w:val="28"/>
          <w:szCs w:val="28"/>
        </w:rPr>
        <w:t>4 академических часа</w:t>
      </w:r>
      <w:r>
        <w:rPr>
          <w:bCs/>
          <w:color w:val="000000"/>
          <w:sz w:val="28"/>
          <w:szCs w:val="28"/>
        </w:rPr>
        <w:t>.</w:t>
      </w:r>
    </w:p>
    <w:p w:rsidR="00E46C7B" w:rsidRPr="00E46C7B" w:rsidRDefault="00FB07C8" w:rsidP="00E46C7B">
      <w:pPr>
        <w:ind w:firstLine="708"/>
        <w:jc w:val="both"/>
        <w:rPr>
          <w:i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E46C7B" w:rsidRPr="00E46C7B">
        <w:rPr>
          <w:i/>
          <w:sz w:val="28"/>
          <w:szCs w:val="28"/>
        </w:rPr>
        <w:t xml:space="preserve"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</w:t>
      </w:r>
      <w:proofErr w:type="gramStart"/>
      <w:r w:rsidR="00E46C7B" w:rsidRPr="00E46C7B">
        <w:rPr>
          <w:i/>
          <w:sz w:val="28"/>
          <w:szCs w:val="28"/>
        </w:rPr>
        <w:t>с</w:t>
      </w:r>
      <w:proofErr w:type="gramEnd"/>
      <w:r w:rsidR="00E46C7B" w:rsidRPr="00E46C7B">
        <w:rPr>
          <w:i/>
          <w:sz w:val="28"/>
          <w:szCs w:val="28"/>
        </w:rPr>
        <w:t xml:space="preserve">. (Среднее профессиональное образование);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="00E46C7B" w:rsidRPr="00E46C7B">
        <w:rPr>
          <w:i/>
          <w:sz w:val="28"/>
          <w:szCs w:val="28"/>
        </w:rPr>
        <w:t>Учеб</w:t>
      </w:r>
      <w:proofErr w:type="gramStart"/>
      <w:r w:rsidR="00E46C7B" w:rsidRPr="00E46C7B">
        <w:rPr>
          <w:i/>
          <w:sz w:val="28"/>
          <w:szCs w:val="28"/>
        </w:rPr>
        <w:t>.п</w:t>
      </w:r>
      <w:proofErr w:type="gramEnd"/>
      <w:r w:rsidR="00E46C7B" w:rsidRPr="00E46C7B">
        <w:rPr>
          <w:i/>
          <w:sz w:val="28"/>
          <w:szCs w:val="28"/>
        </w:rPr>
        <w:t>особие</w:t>
      </w:r>
      <w:proofErr w:type="spellEnd"/>
      <w:r w:rsidR="00E46C7B" w:rsidRPr="00E46C7B">
        <w:rPr>
          <w:i/>
          <w:sz w:val="28"/>
          <w:szCs w:val="28"/>
        </w:rPr>
        <w:t xml:space="preserve">  для СПО. Доп. </w:t>
      </w:r>
      <w:r w:rsidR="00E46C7B" w:rsidRPr="00E46C7B">
        <w:rPr>
          <w:i/>
          <w:sz w:val="28"/>
          <w:szCs w:val="28"/>
        </w:rPr>
        <w:lastRenderedPageBreak/>
        <w:t xml:space="preserve">Министерством образования  РФ/ Е.А.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. – 3-е изд., </w:t>
      </w:r>
      <w:proofErr w:type="spellStart"/>
      <w:r w:rsidR="00E46C7B" w:rsidRPr="00E46C7B">
        <w:rPr>
          <w:i/>
          <w:sz w:val="28"/>
          <w:szCs w:val="28"/>
        </w:rPr>
        <w:t>перераб</w:t>
      </w:r>
      <w:proofErr w:type="spellEnd"/>
      <w:r w:rsidR="00E46C7B" w:rsidRPr="00E46C7B">
        <w:rPr>
          <w:i/>
          <w:sz w:val="28"/>
          <w:szCs w:val="28"/>
        </w:rPr>
        <w:t xml:space="preserve">. и доп. – М.: </w:t>
      </w:r>
      <w:proofErr w:type="spellStart"/>
      <w:r w:rsidR="00E46C7B" w:rsidRPr="00E46C7B">
        <w:rPr>
          <w:i/>
          <w:sz w:val="28"/>
          <w:szCs w:val="28"/>
        </w:rPr>
        <w:t>Высш.шк</w:t>
      </w:r>
      <w:proofErr w:type="spellEnd"/>
      <w:r w:rsidR="00E46C7B" w:rsidRPr="00E46C7B">
        <w:rPr>
          <w:i/>
          <w:sz w:val="28"/>
          <w:szCs w:val="28"/>
        </w:rPr>
        <w:t>., 2009. – 277 с.</w:t>
      </w:r>
    </w:p>
    <w:p w:rsidR="00E46C7B" w:rsidRPr="00CF37AB" w:rsidRDefault="00E46C7B" w:rsidP="00E46C7B">
      <w:pPr>
        <w:pStyle w:val="a8"/>
        <w:jc w:val="both"/>
        <w:rPr>
          <w:sz w:val="28"/>
          <w:szCs w:val="28"/>
        </w:rPr>
      </w:pPr>
    </w:p>
    <w:p w:rsidR="002558DB" w:rsidRPr="00DB7F2E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2558DB" w:rsidRPr="007816D6" w:rsidRDefault="002558DB" w:rsidP="002558DB">
      <w:pPr>
        <w:rPr>
          <w:b/>
          <w:bCs/>
          <w:color w:val="000000"/>
          <w:sz w:val="28"/>
          <w:szCs w:val="28"/>
        </w:rPr>
      </w:pP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2558DB" w:rsidRPr="00E46C7B" w:rsidRDefault="00E46C7B" w:rsidP="002558DB">
      <w:pPr>
        <w:ind w:firstLine="708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 xml:space="preserve">1. </w:t>
      </w:r>
      <w:r w:rsidRPr="00E46C7B">
        <w:rPr>
          <w:bCs/>
          <w:sz w:val="28"/>
          <w:szCs w:val="28"/>
          <w:lang w:eastAsia="en-US"/>
        </w:rPr>
        <w:t>Решение задач на расчет погрешностей приборов, шунтов и добавочных резисторов.</w:t>
      </w:r>
    </w:p>
    <w:p w:rsidR="00E46C7B" w:rsidRPr="00E46C7B" w:rsidRDefault="00E46C7B" w:rsidP="002558DB">
      <w:pPr>
        <w:ind w:firstLine="708"/>
        <w:jc w:val="both"/>
        <w:rPr>
          <w:b/>
          <w:sz w:val="28"/>
          <w:szCs w:val="28"/>
        </w:rPr>
      </w:pPr>
      <w:r>
        <w:rPr>
          <w:bCs/>
          <w:sz w:val="28"/>
          <w:szCs w:val="28"/>
          <w:lang w:eastAsia="en-US"/>
        </w:rPr>
        <w:t xml:space="preserve">2. </w:t>
      </w:r>
      <w:r w:rsidRPr="00E46C7B">
        <w:rPr>
          <w:bCs/>
          <w:sz w:val="28"/>
          <w:szCs w:val="28"/>
          <w:lang w:eastAsia="en-US"/>
        </w:rPr>
        <w:t>Расчет параметров полупроводниковых приборов.</w:t>
      </w: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 задания для самостоятельной работы</w:t>
      </w:r>
    </w:p>
    <w:p w:rsidR="00E46C7B" w:rsidRDefault="00E46C7B" w:rsidP="00E46C7B">
      <w:pPr>
        <w:widowControl w:val="0"/>
        <w:autoSpaceDE w:val="0"/>
        <w:autoSpaceDN w:val="0"/>
        <w:adjustRightInd w:val="0"/>
        <w:spacing w:after="80"/>
        <w:jc w:val="both"/>
        <w:rPr>
          <w:sz w:val="28"/>
          <w:szCs w:val="28"/>
        </w:rPr>
      </w:pPr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E46C7B">
        <w:rPr>
          <w:sz w:val="28"/>
          <w:szCs w:val="28"/>
        </w:rPr>
        <w:t>1.</w:t>
      </w:r>
      <w:r>
        <w:rPr>
          <w:b/>
          <w:sz w:val="28"/>
          <w:szCs w:val="28"/>
        </w:rPr>
        <w:t xml:space="preserve"> </w:t>
      </w:r>
      <w:r w:rsidRPr="00191E82">
        <w:rPr>
          <w:sz w:val="28"/>
          <w:szCs w:val="28"/>
        </w:rPr>
        <w:t>Измерение активного сопротивления катушки выпол</w:t>
      </w:r>
      <w:r>
        <w:rPr>
          <w:sz w:val="28"/>
          <w:szCs w:val="28"/>
        </w:rPr>
        <w:t>н</w:t>
      </w:r>
      <w:r w:rsidRPr="00191E82">
        <w:rPr>
          <w:sz w:val="28"/>
          <w:szCs w:val="28"/>
        </w:rPr>
        <w:t xml:space="preserve">ено косвенным методом при помощи амперметра и ваттметра. При этом были использованы: ваттметр типа Д307, имеющий предел измерения (номинальную мощность) </w:t>
      </w:r>
      <w:proofErr w:type="spellStart"/>
      <w:r w:rsidRPr="00191E82">
        <w:rPr>
          <w:sz w:val="28"/>
          <w:szCs w:val="28"/>
        </w:rPr>
        <w:t>Р</w:t>
      </w:r>
      <w:r w:rsidRPr="00191E82">
        <w:rPr>
          <w:sz w:val="28"/>
          <w:szCs w:val="28"/>
          <w:vertAlign w:val="subscript"/>
        </w:rPr>
        <w:t>н</w:t>
      </w:r>
      <w:proofErr w:type="spellEnd"/>
      <w:r w:rsidRPr="00191E82">
        <w:rPr>
          <w:sz w:val="28"/>
          <w:szCs w:val="28"/>
        </w:rPr>
        <w:t>=</w:t>
      </w:r>
      <w:r>
        <w:rPr>
          <w:sz w:val="28"/>
          <w:szCs w:val="28"/>
        </w:rPr>
        <w:t xml:space="preserve">600 </w:t>
      </w:r>
      <w:r w:rsidRPr="00191E82">
        <w:rPr>
          <w:sz w:val="28"/>
          <w:szCs w:val="28"/>
        </w:rPr>
        <w:t xml:space="preserve">Вт и класс точности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д</w:t>
      </w:r>
      <w:proofErr w:type="spellEnd"/>
      <w:r w:rsidRPr="00191E82">
        <w:rPr>
          <w:sz w:val="28"/>
          <w:szCs w:val="28"/>
          <w:vertAlign w:val="subscript"/>
        </w:rPr>
        <w:t>=</w:t>
      </w:r>
      <w:r>
        <w:rPr>
          <w:sz w:val="28"/>
          <w:szCs w:val="28"/>
        </w:rPr>
        <w:t>0</w:t>
      </w:r>
      <w:r w:rsidRPr="00191E82">
        <w:rPr>
          <w:sz w:val="28"/>
          <w:szCs w:val="28"/>
        </w:rPr>
        <w:t>,5%. Показание приборов: ам</w:t>
      </w:r>
      <w:r>
        <w:rPr>
          <w:sz w:val="28"/>
          <w:szCs w:val="28"/>
        </w:rPr>
        <w:t>п</w:t>
      </w:r>
      <w:r w:rsidRPr="00191E82">
        <w:rPr>
          <w:sz w:val="28"/>
          <w:szCs w:val="28"/>
        </w:rPr>
        <w:t xml:space="preserve">ерметра </w:t>
      </w:r>
      <w:r w:rsidRPr="00191E82">
        <w:rPr>
          <w:sz w:val="28"/>
          <w:szCs w:val="28"/>
          <w:lang w:val="en-US"/>
        </w:rPr>
        <w:t>I</w:t>
      </w:r>
      <w:r w:rsidRPr="00191E82">
        <w:rPr>
          <w:sz w:val="28"/>
          <w:szCs w:val="28"/>
        </w:rPr>
        <w:t>=2</w:t>
      </w:r>
      <w:r w:rsidRPr="00191E82">
        <w:rPr>
          <w:sz w:val="28"/>
          <w:szCs w:val="28"/>
          <w:lang w:val="en-US"/>
        </w:rPr>
        <w:t>A</w:t>
      </w:r>
      <w:r w:rsidRPr="00191E82">
        <w:rPr>
          <w:sz w:val="28"/>
          <w:szCs w:val="28"/>
        </w:rPr>
        <w:t>, ваттметр Р=500</w:t>
      </w:r>
      <w:r>
        <w:rPr>
          <w:sz w:val="28"/>
          <w:szCs w:val="28"/>
        </w:rPr>
        <w:t>В</w:t>
      </w:r>
      <w:r w:rsidRPr="00191E82">
        <w:rPr>
          <w:sz w:val="28"/>
          <w:szCs w:val="28"/>
        </w:rPr>
        <w:t>т</w:t>
      </w:r>
      <w:proofErr w:type="gramStart"/>
      <w:r w:rsidRPr="00191E82">
        <w:rPr>
          <w:sz w:val="28"/>
          <w:szCs w:val="28"/>
        </w:rPr>
        <w:t xml:space="preserve"> О</w:t>
      </w:r>
      <w:proofErr w:type="gramEnd"/>
      <w:r w:rsidRPr="00191E82">
        <w:rPr>
          <w:sz w:val="28"/>
          <w:szCs w:val="28"/>
        </w:rPr>
        <w:t>пределить: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 величину активного сопротивления </w:t>
      </w:r>
      <w:proofErr w:type="spellStart"/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  <w:lang w:val="en-US"/>
        </w:rPr>
        <w:t>k</w:t>
      </w:r>
      <w:proofErr w:type="spell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наибольшие возможные относительные погрешности измерения тока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</w:t>
      </w:r>
      <w:proofErr w:type="spellEnd"/>
      <w:proofErr w:type="gramStart"/>
      <w:r w:rsidRPr="00191E82">
        <w:rPr>
          <w:sz w:val="28"/>
          <w:szCs w:val="28"/>
          <w:vertAlign w:val="subscript"/>
          <w:lang w:val="en-US"/>
        </w:rPr>
        <w:t>i</w:t>
      </w:r>
      <w:proofErr w:type="gramEnd"/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и измерения             мощности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р</w:t>
      </w:r>
      <w:proofErr w:type="spell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 наибольшую возможную относительную погрешность измерения </w:t>
      </w:r>
      <w:r w:rsidRPr="00191E82">
        <w:rPr>
          <w:sz w:val="28"/>
          <w:szCs w:val="28"/>
        </w:rPr>
        <w:lastRenderedPageBreak/>
        <w:t xml:space="preserve">сопротивления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</w:t>
      </w:r>
      <w:proofErr w:type="spellEnd"/>
      <w:proofErr w:type="gramStart"/>
      <w:r w:rsidRPr="00191E82">
        <w:rPr>
          <w:sz w:val="28"/>
          <w:szCs w:val="28"/>
          <w:vertAlign w:val="subscript"/>
          <w:lang w:val="en-US"/>
        </w:rPr>
        <w:t>R</w:t>
      </w:r>
      <w:proofErr w:type="gram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наибольшую абсолютную погрешность измерения сопротивления </w:t>
      </w:r>
      <w:proofErr w:type="gramStart"/>
      <w:r w:rsidRPr="00191E82">
        <w:rPr>
          <w:sz w:val="28"/>
          <w:szCs w:val="28"/>
          <w:lang w:val="en-US"/>
        </w:rPr>
        <w:t>R</w:t>
      </w:r>
      <w:proofErr w:type="gramEnd"/>
      <w:r w:rsidRPr="00191E82">
        <w:rPr>
          <w:sz w:val="28"/>
          <w:szCs w:val="28"/>
          <w:vertAlign w:val="subscript"/>
        </w:rPr>
        <w:t>наиб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191E82">
        <w:rPr>
          <w:sz w:val="28"/>
          <w:szCs w:val="28"/>
        </w:rPr>
        <w:t xml:space="preserve">Измерительный механизм вольтметра магнитоэлектрической системы имеет сопротивлении рамки </w:t>
      </w:r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</w:rPr>
        <w:t xml:space="preserve">и </w:t>
      </w:r>
      <w:r w:rsidRPr="00191E82">
        <w:rPr>
          <w:sz w:val="28"/>
          <w:szCs w:val="28"/>
        </w:rPr>
        <w:t xml:space="preserve">= 600 Ом и рассчитан на номинальное напряжение </w:t>
      </w:r>
      <w:r w:rsidRPr="00191E82">
        <w:rPr>
          <w:sz w:val="28"/>
          <w:szCs w:val="28"/>
          <w:lang w:val="en-US"/>
        </w:rPr>
        <w:t>U</w:t>
      </w:r>
      <w:r w:rsidRPr="00191E82">
        <w:rPr>
          <w:sz w:val="28"/>
          <w:szCs w:val="28"/>
          <w:vertAlign w:val="subscript"/>
        </w:rPr>
        <w:t xml:space="preserve">н </w:t>
      </w:r>
      <w:r w:rsidRPr="00191E82">
        <w:rPr>
          <w:sz w:val="28"/>
          <w:szCs w:val="28"/>
        </w:rPr>
        <w:t>= 1,5</w:t>
      </w:r>
      <w:proofErr w:type="gramStart"/>
      <w:r w:rsidRPr="00191E82">
        <w:rPr>
          <w:sz w:val="28"/>
          <w:szCs w:val="28"/>
        </w:rPr>
        <w:t>В</w:t>
      </w:r>
      <w:proofErr w:type="gramEnd"/>
      <w:r w:rsidRPr="00191E82">
        <w:rPr>
          <w:sz w:val="28"/>
          <w:szCs w:val="28"/>
        </w:rPr>
        <w:t>; число делений шкалы α</w:t>
      </w:r>
      <w:r w:rsidRPr="00191E82">
        <w:rPr>
          <w:sz w:val="28"/>
          <w:szCs w:val="28"/>
          <w:vertAlign w:val="subscript"/>
        </w:rPr>
        <w:t xml:space="preserve">н </w:t>
      </w:r>
      <w:r w:rsidRPr="00191E82">
        <w:rPr>
          <w:sz w:val="28"/>
          <w:szCs w:val="28"/>
        </w:rPr>
        <w:t xml:space="preserve">= 15. Встроенный внутрь вольтметра добавочный резистор имеет </w:t>
      </w:r>
      <w:proofErr w:type="gramStart"/>
      <w:r w:rsidRPr="00191E82">
        <w:rPr>
          <w:sz w:val="28"/>
          <w:szCs w:val="28"/>
        </w:rPr>
        <w:t>сопротивлении</w:t>
      </w:r>
      <w:proofErr w:type="gramEnd"/>
      <w:r w:rsidRPr="00191E82">
        <w:rPr>
          <w:sz w:val="28"/>
          <w:szCs w:val="28"/>
        </w:rPr>
        <w:t xml:space="preserve">       </w:t>
      </w:r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</w:rPr>
        <w:t>д</w:t>
      </w:r>
      <w:r w:rsidRPr="00191E82">
        <w:rPr>
          <w:sz w:val="28"/>
          <w:szCs w:val="28"/>
        </w:rPr>
        <w:t xml:space="preserve"> = 29,4 кОм. Начертите схему включения вольтметра с добавочным резист</w:t>
      </w:r>
      <w:r>
        <w:rPr>
          <w:sz w:val="28"/>
          <w:szCs w:val="28"/>
        </w:rPr>
        <w:t>о</w:t>
      </w:r>
      <w:r w:rsidRPr="00191E82">
        <w:rPr>
          <w:sz w:val="28"/>
          <w:szCs w:val="28"/>
        </w:rPr>
        <w:t xml:space="preserve">ром для измерения </w:t>
      </w:r>
      <w:proofErr w:type="gramStart"/>
      <w:r w:rsidRPr="00191E82">
        <w:rPr>
          <w:sz w:val="28"/>
          <w:szCs w:val="28"/>
        </w:rPr>
        <w:t>напряжении</w:t>
      </w:r>
      <w:proofErr w:type="gramEnd"/>
      <w:r w:rsidRPr="00191E82">
        <w:rPr>
          <w:sz w:val="28"/>
          <w:szCs w:val="28"/>
        </w:rPr>
        <w:t xml:space="preserve"> в цепи нагрузки. Определите: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 ток вольтметра I</w:t>
      </w:r>
      <w:r w:rsidRPr="00191E82">
        <w:rPr>
          <w:sz w:val="28"/>
          <w:szCs w:val="28"/>
          <w:vertAlign w:val="subscript"/>
          <w:lang w:val="en-US"/>
        </w:rPr>
        <w:t>v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191E82">
        <w:rPr>
          <w:sz w:val="28"/>
          <w:szCs w:val="28"/>
        </w:rPr>
        <w:t xml:space="preserve">- падение напряжения на добавочном резисторе </w:t>
      </w:r>
      <w:proofErr w:type="gramStart"/>
      <w:r w:rsidRPr="00191E82">
        <w:rPr>
          <w:sz w:val="28"/>
          <w:szCs w:val="28"/>
          <w:lang w:val="en-US"/>
        </w:rPr>
        <w:t>U</w:t>
      </w:r>
      <w:proofErr w:type="gramEnd"/>
      <w:r w:rsidRPr="00191E82">
        <w:rPr>
          <w:sz w:val="28"/>
          <w:szCs w:val="28"/>
          <w:vertAlign w:val="subscript"/>
        </w:rPr>
        <w:t>д</w:t>
      </w:r>
      <w:r w:rsidRPr="00191E82">
        <w:rPr>
          <w:sz w:val="28"/>
          <w:szCs w:val="28"/>
        </w:rPr>
        <w:t>;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предельное значение напряжения, которое можно измерить вольтметром с добавочным резистором </w:t>
      </w:r>
      <w:proofErr w:type="gramStart"/>
      <w:r w:rsidRPr="00191E82">
        <w:rPr>
          <w:sz w:val="28"/>
          <w:szCs w:val="28"/>
          <w:lang w:val="en-US"/>
        </w:rPr>
        <w:t>U</w:t>
      </w:r>
      <w:proofErr w:type="gramEnd"/>
      <w:r w:rsidRPr="00191E82">
        <w:rPr>
          <w:sz w:val="28"/>
          <w:szCs w:val="28"/>
          <w:vertAlign w:val="subscript"/>
        </w:rPr>
        <w:t>н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 потери мощности в вольтметре Р</w:t>
      </w:r>
      <w:proofErr w:type="gramStart"/>
      <w:r w:rsidRPr="00191E82">
        <w:rPr>
          <w:sz w:val="28"/>
          <w:szCs w:val="28"/>
          <w:vertAlign w:val="subscript"/>
          <w:lang w:val="en-US"/>
        </w:rPr>
        <w:t>v</w:t>
      </w:r>
      <w:proofErr w:type="gram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proofErr w:type="gramStart"/>
      <w:r w:rsidRPr="00191E82">
        <w:rPr>
          <w:sz w:val="28"/>
          <w:szCs w:val="28"/>
        </w:rPr>
        <w:t>постоянную</w:t>
      </w:r>
      <w:proofErr w:type="gramEnd"/>
      <w:r w:rsidRPr="00191E82">
        <w:rPr>
          <w:sz w:val="28"/>
          <w:szCs w:val="28"/>
        </w:rPr>
        <w:t xml:space="preserve"> вольтметра, включенного совместно с добавочным резистором С</w:t>
      </w:r>
      <w:r w:rsidRPr="00191E82">
        <w:rPr>
          <w:sz w:val="28"/>
          <w:szCs w:val="28"/>
          <w:vertAlign w:val="subscript"/>
          <w:lang w:val="en-US"/>
        </w:rPr>
        <w:t>v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3. Для измерения напряжения в цепи переменного тока использовались два вольтметра. Первый типа Э378 с пределом измерения (номинальным напряжением)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1</w:t>
      </w:r>
      <w:r>
        <w:rPr>
          <w:sz w:val="28"/>
          <w:szCs w:val="28"/>
        </w:rPr>
        <w:t>=100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и классом точности</w:t>
      </w:r>
      <w:r w:rsidRPr="005F0781">
        <w:rPr>
          <w:rFonts w:ascii="Lucida Sans Unicode" w:hAnsi="Lucida Sans Unicode" w:cs="Lucida Sans Unicode"/>
          <w:sz w:val="28"/>
          <w:szCs w:val="28"/>
        </w:rPr>
        <w:t xml:space="preserve"> Ƴ</w:t>
      </w:r>
      <w:r w:rsidRPr="005F0781">
        <w:rPr>
          <w:sz w:val="28"/>
          <w:szCs w:val="28"/>
          <w:vertAlign w:val="subscript"/>
        </w:rPr>
        <w:t>д1</w:t>
      </w:r>
      <w:r>
        <w:rPr>
          <w:sz w:val="28"/>
          <w:szCs w:val="28"/>
        </w:rPr>
        <w:t xml:space="preserve">=±1,0%; второй типа Д121 с пределом измерения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21</w:t>
      </w:r>
      <w:r>
        <w:rPr>
          <w:sz w:val="28"/>
          <w:szCs w:val="28"/>
        </w:rPr>
        <w:t>=250 В и классом точности</w:t>
      </w:r>
      <w:r w:rsidRPr="005F0781">
        <w:rPr>
          <w:rFonts w:ascii="Lucida Sans Unicode" w:hAnsi="Lucida Sans Unicode" w:cs="Lucida Sans Unicode"/>
          <w:sz w:val="28"/>
          <w:szCs w:val="28"/>
        </w:rPr>
        <w:t xml:space="preserve"> Ƴ</w:t>
      </w:r>
      <w:r w:rsidRPr="005F0781">
        <w:rPr>
          <w:sz w:val="28"/>
          <w:szCs w:val="28"/>
          <w:vertAlign w:val="subscript"/>
        </w:rPr>
        <w:t>д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=±0,5%. Определить: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- наибольшие абсолютные погрешности прибора </w:t>
      </w:r>
      <w:r w:rsidRPr="005F0781">
        <w:rPr>
          <w:sz w:val="28"/>
          <w:szCs w:val="28"/>
        </w:rPr>
        <w:t>∆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аиб1</w:t>
      </w:r>
      <w:r>
        <w:rPr>
          <w:sz w:val="28"/>
          <w:szCs w:val="28"/>
        </w:rPr>
        <w:t xml:space="preserve">; </w:t>
      </w:r>
      <w:r w:rsidRPr="005F0781">
        <w:rPr>
          <w:sz w:val="28"/>
          <w:szCs w:val="28"/>
        </w:rPr>
        <w:t>∆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аиб2</w:t>
      </w:r>
      <w:r>
        <w:rPr>
          <w:sz w:val="28"/>
          <w:szCs w:val="28"/>
        </w:rPr>
        <w:t>;</w:t>
      </w:r>
    </w:p>
    <w:p w:rsidR="002558DB" w:rsidRPr="00E46C7B" w:rsidRDefault="00E46C7B" w:rsidP="00E46C7B">
      <w:pPr>
        <w:jc w:val="both"/>
        <w:rPr>
          <w:sz w:val="28"/>
          <w:szCs w:val="28"/>
        </w:rPr>
      </w:pPr>
      <w:r>
        <w:rPr>
          <w:sz w:val="28"/>
          <w:szCs w:val="28"/>
        </w:rPr>
        <w:t>- наибольшие возможные относительные погрешности γ</w:t>
      </w:r>
      <w:r>
        <w:rPr>
          <w:sz w:val="28"/>
          <w:szCs w:val="28"/>
          <w:vertAlign w:val="subscript"/>
        </w:rPr>
        <w:t>нв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 и γ</w:t>
      </w:r>
      <w:r>
        <w:rPr>
          <w:sz w:val="28"/>
          <w:szCs w:val="28"/>
          <w:vertAlign w:val="subscript"/>
        </w:rPr>
        <w:t xml:space="preserve">нв2 </w:t>
      </w:r>
      <w:r>
        <w:rPr>
          <w:sz w:val="28"/>
          <w:szCs w:val="28"/>
        </w:rPr>
        <w:t xml:space="preserve">при изменении напряжения </w:t>
      </w:r>
      <w:r>
        <w:rPr>
          <w:sz w:val="28"/>
          <w:szCs w:val="28"/>
          <w:lang w:val="en-US"/>
        </w:rPr>
        <w:t>U</w:t>
      </w:r>
      <w:r w:rsidRPr="005F0781">
        <w:rPr>
          <w:sz w:val="28"/>
          <w:szCs w:val="28"/>
        </w:rPr>
        <w:t>=</w:t>
      </w:r>
      <w:r>
        <w:rPr>
          <w:sz w:val="28"/>
          <w:szCs w:val="28"/>
        </w:rPr>
        <w:t>80 В.</w:t>
      </w: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формы отчетности результатов самостоятельной работы</w:t>
      </w:r>
    </w:p>
    <w:p w:rsidR="002558DB" w:rsidRPr="00E46C7B" w:rsidRDefault="00E46C7B" w:rsidP="002558DB">
      <w:pPr>
        <w:ind w:firstLine="708"/>
        <w:jc w:val="both"/>
        <w:rPr>
          <w:sz w:val="28"/>
          <w:szCs w:val="28"/>
        </w:rPr>
      </w:pPr>
      <w:r w:rsidRPr="00E46C7B">
        <w:rPr>
          <w:sz w:val="28"/>
          <w:szCs w:val="28"/>
        </w:rPr>
        <w:t>1. Решение задач в рабочей тетради</w:t>
      </w:r>
    </w:p>
    <w:p w:rsidR="007D4140" w:rsidRDefault="007D4140" w:rsidP="005027BC">
      <w:pPr>
        <w:rPr>
          <w:i/>
          <w:iCs/>
          <w:sz w:val="28"/>
          <w:szCs w:val="28"/>
        </w:rPr>
      </w:pPr>
    </w:p>
    <w:p w:rsidR="00461BC7" w:rsidRDefault="00461BC7" w:rsidP="00461BC7">
      <w:pPr>
        <w:ind w:left="720"/>
        <w:rPr>
          <w:b/>
          <w:bCs/>
          <w:color w:val="000000"/>
          <w:sz w:val="28"/>
          <w:szCs w:val="28"/>
        </w:rPr>
      </w:pPr>
    </w:p>
    <w:p w:rsidR="00461BC7" w:rsidRPr="007816D6" w:rsidRDefault="00461BC7" w:rsidP="00461BC7">
      <w:pPr>
        <w:ind w:left="72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КОНТРОЛЬНАЯ</w:t>
      </w:r>
      <w:r w:rsidRPr="007816D6">
        <w:rPr>
          <w:b/>
          <w:bCs/>
          <w:color w:val="000000"/>
          <w:sz w:val="28"/>
          <w:szCs w:val="28"/>
        </w:rPr>
        <w:t xml:space="preserve"> РАБОТА </w:t>
      </w:r>
    </w:p>
    <w:p w:rsidR="00461BC7" w:rsidRDefault="00461BC7" w:rsidP="00461BC7">
      <w:pPr>
        <w:ind w:firstLine="708"/>
        <w:jc w:val="both"/>
        <w:rPr>
          <w:b/>
          <w:sz w:val="28"/>
          <w:szCs w:val="28"/>
        </w:rPr>
      </w:pPr>
    </w:p>
    <w:p w:rsidR="00461BC7" w:rsidRPr="00DB7F2E" w:rsidRDefault="00461BC7" w:rsidP="00461BC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51FF2" w:rsidRDefault="00461BC7" w:rsidP="003711A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="00F05AE8">
        <w:rPr>
          <w:bCs/>
          <w:color w:val="000000"/>
          <w:sz w:val="28"/>
          <w:szCs w:val="28"/>
        </w:rPr>
        <w:t>Контрольная работа проводится с целью контроля усвоенных умений, знаний и последующего анализа типичных ошибок (затруднений) обучающихся в конце изучения раздела/ темы.</w:t>
      </w:r>
    </w:p>
    <w:p w:rsidR="00F05AE8" w:rsidRDefault="00F05AE8" w:rsidP="003711A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Письменная контрольная работа включает </w:t>
      </w:r>
      <w:r w:rsidR="00E46C7B">
        <w:rPr>
          <w:bCs/>
          <w:color w:val="000000"/>
          <w:sz w:val="28"/>
          <w:szCs w:val="28"/>
        </w:rPr>
        <w:t>10</w:t>
      </w:r>
      <w:r>
        <w:rPr>
          <w:bCs/>
          <w:color w:val="000000"/>
          <w:sz w:val="28"/>
          <w:szCs w:val="28"/>
        </w:rPr>
        <w:t xml:space="preserve"> вариантов заданий. Задания дифференцируются по уровню сложности. Варианты письменной контрольной работы равноценны по трудности, одинаковы по структуре, параллельны по расположению заданий: под одним и тем же порядковым номером во всех вариантах письменной проверочной работы находится задание, проверяющее один и тот же элемент содержания. </w:t>
      </w:r>
    </w:p>
    <w:p w:rsidR="00F05AE8" w:rsidRDefault="00F05AE8" w:rsidP="003711A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На выполнение контрольной работы отводится </w:t>
      </w:r>
      <w:r w:rsidR="00F14A01">
        <w:rPr>
          <w:bCs/>
          <w:color w:val="000000"/>
          <w:sz w:val="28"/>
          <w:szCs w:val="28"/>
        </w:rPr>
        <w:t>45</w:t>
      </w:r>
      <w:r>
        <w:rPr>
          <w:bCs/>
          <w:color w:val="000000"/>
          <w:sz w:val="28"/>
          <w:szCs w:val="28"/>
        </w:rPr>
        <w:t xml:space="preserve"> минут.</w:t>
      </w:r>
    </w:p>
    <w:p w:rsidR="00F05AE8" w:rsidRDefault="00F05AE8" w:rsidP="003711A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При работе </w:t>
      </w:r>
      <w:proofErr w:type="gramStart"/>
      <w:r>
        <w:rPr>
          <w:bCs/>
          <w:color w:val="000000"/>
          <w:sz w:val="28"/>
          <w:szCs w:val="28"/>
        </w:rPr>
        <w:t>обучающийся</w:t>
      </w:r>
      <w:proofErr w:type="gramEnd"/>
      <w:r>
        <w:rPr>
          <w:bCs/>
          <w:color w:val="000000"/>
          <w:sz w:val="28"/>
          <w:szCs w:val="28"/>
        </w:rPr>
        <w:t xml:space="preserve"> может использовать следующие источники: </w:t>
      </w:r>
      <w:r w:rsidR="00E46C7B" w:rsidRPr="00E46C7B">
        <w:rPr>
          <w:i/>
          <w:sz w:val="28"/>
          <w:szCs w:val="28"/>
        </w:rPr>
        <w:t xml:space="preserve"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</w:t>
      </w:r>
      <w:proofErr w:type="gramStart"/>
      <w:r w:rsidR="00E46C7B" w:rsidRPr="00E46C7B">
        <w:rPr>
          <w:i/>
          <w:sz w:val="28"/>
          <w:szCs w:val="28"/>
        </w:rPr>
        <w:t>с</w:t>
      </w:r>
      <w:proofErr w:type="gramEnd"/>
      <w:r w:rsidR="00E46C7B" w:rsidRPr="00E46C7B">
        <w:rPr>
          <w:i/>
          <w:sz w:val="28"/>
          <w:szCs w:val="28"/>
        </w:rPr>
        <w:t xml:space="preserve">. (Среднее профессиональное образование);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="00E46C7B" w:rsidRPr="00E46C7B">
        <w:rPr>
          <w:i/>
          <w:sz w:val="28"/>
          <w:szCs w:val="28"/>
        </w:rPr>
        <w:t>Учеб</w:t>
      </w:r>
      <w:proofErr w:type="gramStart"/>
      <w:r w:rsidR="00E46C7B" w:rsidRPr="00E46C7B">
        <w:rPr>
          <w:i/>
          <w:sz w:val="28"/>
          <w:szCs w:val="28"/>
        </w:rPr>
        <w:t>.п</w:t>
      </w:r>
      <w:proofErr w:type="gramEnd"/>
      <w:r w:rsidR="00E46C7B" w:rsidRPr="00E46C7B">
        <w:rPr>
          <w:i/>
          <w:sz w:val="28"/>
          <w:szCs w:val="28"/>
        </w:rPr>
        <w:t>особие</w:t>
      </w:r>
      <w:proofErr w:type="spellEnd"/>
      <w:r w:rsidR="00E46C7B" w:rsidRPr="00E46C7B">
        <w:rPr>
          <w:i/>
          <w:sz w:val="28"/>
          <w:szCs w:val="28"/>
        </w:rPr>
        <w:t xml:space="preserve">  для СПО. Доп. Министерством образования  РФ/ Е.А.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. – 3-е изд., </w:t>
      </w:r>
      <w:proofErr w:type="spellStart"/>
      <w:r w:rsidR="00E46C7B" w:rsidRPr="00E46C7B">
        <w:rPr>
          <w:i/>
          <w:sz w:val="28"/>
          <w:szCs w:val="28"/>
        </w:rPr>
        <w:t>перераб</w:t>
      </w:r>
      <w:proofErr w:type="spellEnd"/>
      <w:r w:rsidR="00E46C7B" w:rsidRPr="00E46C7B">
        <w:rPr>
          <w:i/>
          <w:sz w:val="28"/>
          <w:szCs w:val="28"/>
        </w:rPr>
        <w:t xml:space="preserve">. и доп. – М.: </w:t>
      </w:r>
      <w:proofErr w:type="spellStart"/>
      <w:r w:rsidR="00E46C7B" w:rsidRPr="00E46C7B">
        <w:rPr>
          <w:i/>
          <w:sz w:val="28"/>
          <w:szCs w:val="28"/>
        </w:rPr>
        <w:t>Высш.шк</w:t>
      </w:r>
      <w:proofErr w:type="spellEnd"/>
      <w:r w:rsidR="00E46C7B" w:rsidRPr="00E46C7B">
        <w:rPr>
          <w:i/>
          <w:sz w:val="28"/>
          <w:szCs w:val="28"/>
        </w:rPr>
        <w:t>., 2009. – 277 с.</w:t>
      </w:r>
    </w:p>
    <w:p w:rsidR="00F05AE8" w:rsidRDefault="00F05AE8" w:rsidP="003711AC">
      <w:pPr>
        <w:jc w:val="both"/>
        <w:rPr>
          <w:i/>
          <w:iCs/>
          <w:sz w:val="28"/>
          <w:szCs w:val="28"/>
        </w:rPr>
      </w:pPr>
    </w:p>
    <w:p w:rsidR="002558DB" w:rsidRPr="00DB7F2E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контрольной работы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глубокое и полное овладение содержанием учебного материала, в котором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свободно и уверенно ориентируется; научно-понятийным аппаратом; умение практически применять теоретические знания, высказывать и обосновывать свои суждения. Оценка предполагает грамотное и логичное изложение ответа, обоснование собственного высказывания с точки зрения известных теоретических положений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бучающийся полно усвоил учебный материал, владеет научно-понятийным аппаратом, ориентируется в изученном материале, осознанно применяет теоретические знания на практике, грамотно излагает ответ, но содержание и форма ответа имеют отдельные неточности. </w:t>
      </w:r>
      <w:r w:rsidRPr="007816D6">
        <w:rPr>
          <w:sz w:val="28"/>
          <w:szCs w:val="28"/>
        </w:rPr>
        <w:t xml:space="preserve"> </w:t>
      </w:r>
    </w:p>
    <w:p w:rsidR="002558DB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 xml:space="preserve">обучающийся обнаруживает знание и понимание основных положений учебного материала, но излагает его неполно, непоследовательно, допускает неточности в определении понятий, в применении теоретических знаний при </w:t>
      </w:r>
      <w:proofErr w:type="spellStart"/>
      <w:r>
        <w:rPr>
          <w:sz w:val="28"/>
          <w:szCs w:val="28"/>
        </w:rPr>
        <w:t>ответена</w:t>
      </w:r>
      <w:proofErr w:type="spellEnd"/>
      <w:r>
        <w:rPr>
          <w:sz w:val="28"/>
          <w:szCs w:val="28"/>
        </w:rPr>
        <w:t xml:space="preserve"> практико-ориентированные вопросы; не умеет доказательно обосновывать собственные суждения.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обучающийся имеет разрозненные, бессистемные знания по разделу/ теме, допускает ошибки в определении базовых понятий, искажает их смысл; не может практически применять теоретические знания</w:t>
      </w:r>
      <w:r w:rsidRPr="007816D6">
        <w:rPr>
          <w:sz w:val="28"/>
          <w:szCs w:val="28"/>
        </w:rPr>
        <w:t>.</w:t>
      </w:r>
    </w:p>
    <w:p w:rsidR="002558DB" w:rsidRDefault="002558DB" w:rsidP="002558DB">
      <w:pPr>
        <w:jc w:val="both"/>
        <w:rPr>
          <w:i/>
          <w:iCs/>
          <w:sz w:val="28"/>
          <w:szCs w:val="28"/>
        </w:rPr>
      </w:pPr>
    </w:p>
    <w:p w:rsidR="002558DB" w:rsidRDefault="002558DB" w:rsidP="002558DB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>
        <w:rPr>
          <w:b/>
          <w:sz w:val="28"/>
          <w:szCs w:val="28"/>
        </w:rPr>
        <w:t>Примерные варианты заданий</w:t>
      </w:r>
    </w:p>
    <w:p w:rsidR="002558DB" w:rsidRPr="00DB7F2E" w:rsidRDefault="002558DB" w:rsidP="002558D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</w:t>
      </w:r>
      <w:r w:rsidR="00E46C7B">
        <w:rPr>
          <w:b/>
          <w:sz w:val="28"/>
          <w:szCs w:val="28"/>
        </w:rPr>
        <w:t>1</w:t>
      </w:r>
    </w:p>
    <w:p w:rsidR="00E46C7B" w:rsidRPr="006A5D2B" w:rsidRDefault="002558DB" w:rsidP="00E46C7B">
      <w:pPr>
        <w:rPr>
          <w:b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85888" behindDoc="1" locked="0" layoutInCell="1" allowOverlap="1" wp14:anchorId="3463BC01" wp14:editId="713044EE">
            <wp:simplePos x="0" y="0"/>
            <wp:positionH relativeFrom="column">
              <wp:posOffset>1485900</wp:posOffset>
            </wp:positionH>
            <wp:positionV relativeFrom="paragraph">
              <wp:posOffset>53340</wp:posOffset>
            </wp:positionV>
            <wp:extent cx="1714500" cy="1332230"/>
            <wp:effectExtent l="19050" t="0" r="0" b="0"/>
            <wp:wrapTight wrapText="bothSides">
              <wp:wrapPolygon edited="0">
                <wp:start x="-240" y="0"/>
                <wp:lineTo x="-240" y="21312"/>
                <wp:lineTo x="21600" y="21312"/>
                <wp:lineTo x="21600" y="0"/>
                <wp:lineTo x="-240" y="0"/>
              </wp:wrapPolygon>
            </wp:wrapTight>
            <wp:docPr id="30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332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Дано: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2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8 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0</w:t>
      </w:r>
      <w:r w:rsidRPr="00E46C7B">
        <w:rPr>
          <w:sz w:val="28"/>
          <w:szCs w:val="28"/>
          <w:lang w:val="en-US"/>
        </w:rPr>
        <w:t xml:space="preserve"> = 1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5</w:t>
      </w:r>
      <w:r w:rsidRPr="00E46C7B">
        <w:rPr>
          <w:sz w:val="28"/>
          <w:szCs w:val="28"/>
          <w:lang w:val="en-US"/>
        </w:rPr>
        <w:t xml:space="preserve">=18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 xml:space="preserve">=5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2 A</w:t>
      </w: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sz w:val="28"/>
          <w:szCs w:val="28"/>
        </w:rPr>
        <w:t>Определить: ЭДС источника, токи в остальных ветвях, мощность каждого резистора, составить уравнение баланса мощностей, КПД источника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95104" behindDoc="0" locked="0" layoutInCell="1" allowOverlap="1" wp14:anchorId="63D1651B" wp14:editId="7320A661">
            <wp:simplePos x="0" y="0"/>
            <wp:positionH relativeFrom="column">
              <wp:posOffset>1124585</wp:posOffset>
            </wp:positionH>
            <wp:positionV relativeFrom="paragraph">
              <wp:posOffset>175260</wp:posOffset>
            </wp:positionV>
            <wp:extent cx="2647315" cy="1685925"/>
            <wp:effectExtent l="19050" t="0" r="635" b="0"/>
            <wp:wrapSquare wrapText="bothSides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315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46C7B">
        <w:rPr>
          <w:b/>
          <w:sz w:val="28"/>
          <w:szCs w:val="28"/>
          <w:lang w:val="en-US"/>
        </w:rPr>
        <w:t>2.</w:t>
      </w:r>
      <w:r w:rsidRPr="00E46C7B">
        <w:rPr>
          <w:noProof/>
          <w:sz w:val="28"/>
          <w:szCs w:val="28"/>
          <w:lang w:val="en-US"/>
        </w:rPr>
        <w:t xml:space="preserve"> </w:t>
      </w:r>
      <w:r w:rsidRPr="00E46C7B">
        <w:rPr>
          <w:sz w:val="28"/>
          <w:szCs w:val="28"/>
        </w:rPr>
        <w:t>Дано</w:t>
      </w:r>
      <w:r w:rsidRPr="00E46C7B">
        <w:rPr>
          <w:sz w:val="28"/>
          <w:szCs w:val="28"/>
          <w:lang w:val="en-US"/>
        </w:rPr>
        <w:t>: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12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2</w:t>
      </w:r>
      <w:r w:rsidRPr="00E46C7B">
        <w:rPr>
          <w:sz w:val="28"/>
          <w:szCs w:val="28"/>
          <w:lang w:val="en-US"/>
        </w:rPr>
        <w:t>=8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3</w:t>
      </w:r>
      <w:r w:rsidRPr="00E46C7B">
        <w:rPr>
          <w:sz w:val="28"/>
          <w:szCs w:val="28"/>
          <w:lang w:val="en-US"/>
        </w:rPr>
        <w:t>=20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14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3</w:t>
      </w:r>
      <w:r w:rsidRPr="00E46C7B">
        <w:rPr>
          <w:sz w:val="28"/>
          <w:szCs w:val="28"/>
          <w:lang w:val="en-US"/>
        </w:rPr>
        <w:t>=10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2</w:t>
      </w:r>
      <w:r w:rsidRPr="00E46C7B">
        <w:rPr>
          <w:sz w:val="28"/>
          <w:szCs w:val="28"/>
          <w:lang w:val="en-US"/>
        </w:rPr>
        <w:t>=19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4</w:t>
      </w:r>
      <w:r w:rsidRPr="00E46C7B">
        <w:rPr>
          <w:sz w:val="28"/>
          <w:szCs w:val="28"/>
          <w:lang w:val="en-US"/>
        </w:rPr>
        <w:t>=5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01</w:t>
      </w:r>
      <w:r w:rsidRPr="00E46C7B">
        <w:rPr>
          <w:sz w:val="28"/>
          <w:szCs w:val="28"/>
          <w:lang w:val="en-US"/>
        </w:rPr>
        <w:t>=1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Е</w:t>
      </w:r>
      <w:proofErr w:type="gramStart"/>
      <w:r w:rsidRPr="00E46C7B">
        <w:rPr>
          <w:sz w:val="28"/>
          <w:szCs w:val="28"/>
          <w:vertAlign w:val="subscript"/>
        </w:rPr>
        <w:t>1</w:t>
      </w:r>
      <w:proofErr w:type="gramEnd"/>
      <w:r w:rsidRPr="00E46C7B">
        <w:rPr>
          <w:sz w:val="28"/>
          <w:szCs w:val="28"/>
        </w:rPr>
        <w:t xml:space="preserve"> и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 методом узловых и контурных уравнений.</w:t>
      </w:r>
    </w:p>
    <w:p w:rsid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цепи вольтметр при разомкнутой цепи показывает 12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при замкнутой – 10 В. Показания амперметра 2 А. Определить падение напряжения внутри источника, сопротивление нагрузк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, внутреннее сопротивление источника </w:t>
      </w:r>
      <w:r w:rsidRPr="00E46C7B">
        <w:rPr>
          <w:sz w:val="28"/>
          <w:szCs w:val="28"/>
          <w:lang w:val="en-US"/>
        </w:rPr>
        <w:t>R</w:t>
      </w:r>
      <w:proofErr w:type="spellStart"/>
      <w:r w:rsidRPr="00E46C7B">
        <w:rPr>
          <w:sz w:val="28"/>
          <w:szCs w:val="28"/>
          <w:vertAlign w:val="subscript"/>
        </w:rPr>
        <w:t>вт</w:t>
      </w:r>
      <w:proofErr w:type="spellEnd"/>
      <w:r w:rsidRPr="00E46C7B">
        <w:rPr>
          <w:sz w:val="28"/>
          <w:szCs w:val="28"/>
        </w:rPr>
        <w:t xml:space="preserve">, и ток короткого замыкания при условии, что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в</w:t>
      </w:r>
      <w:r w:rsidRPr="00E46C7B">
        <w:rPr>
          <w:sz w:val="28"/>
          <w:szCs w:val="28"/>
        </w:rPr>
        <w:t>&gt;&gt;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согласованной нагрузки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Закон </w:t>
      </w:r>
      <w:proofErr w:type="gramStart"/>
      <w:r w:rsidRPr="00E46C7B">
        <w:rPr>
          <w:sz w:val="28"/>
          <w:szCs w:val="28"/>
        </w:rPr>
        <w:t>Джоуля-Ленца</w:t>
      </w:r>
      <w:proofErr w:type="gramEnd"/>
      <w:r w:rsidRPr="00E46C7B">
        <w:rPr>
          <w:sz w:val="28"/>
          <w:szCs w:val="28"/>
        </w:rPr>
        <w:t>, расчет сечения проводов по допустимому нагреву.</w:t>
      </w:r>
    </w:p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2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86912" behindDoc="1" locked="0" layoutInCell="1" allowOverlap="1" wp14:anchorId="469BD4D1" wp14:editId="6340403F">
            <wp:simplePos x="0" y="0"/>
            <wp:positionH relativeFrom="column">
              <wp:posOffset>1028700</wp:posOffset>
            </wp:positionH>
            <wp:positionV relativeFrom="paragraph">
              <wp:posOffset>31750</wp:posOffset>
            </wp:positionV>
            <wp:extent cx="3314700" cy="1881505"/>
            <wp:effectExtent l="19050" t="0" r="0" b="0"/>
            <wp:wrapTight wrapText="bothSides">
              <wp:wrapPolygon edited="0">
                <wp:start x="-124" y="0"/>
                <wp:lineTo x="-124" y="21432"/>
                <wp:lineTo x="21600" y="21432"/>
                <wp:lineTo x="21600" y="0"/>
                <wp:lineTo x="-124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881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Дано: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0 Ом,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1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8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8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7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4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: Токи, напряжения каждого участка. Вычислить ЭДС цепи, составить баланс мощност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токи ветвей соответственно равны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0</w:t>
      </w:r>
      <w:proofErr w:type="gramStart"/>
      <w:r w:rsidRPr="00E46C7B">
        <w:rPr>
          <w:sz w:val="28"/>
          <w:szCs w:val="28"/>
        </w:rPr>
        <w:t xml:space="preserve"> А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2 А,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8 А. Определить ЭДС </w:t>
      </w:r>
      <w:r w:rsidRPr="00E46C7B">
        <w:rPr>
          <w:i/>
          <w:sz w:val="28"/>
          <w:szCs w:val="28"/>
        </w:rPr>
        <w:t>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 и </w:t>
      </w:r>
      <w:r w:rsidRPr="00E46C7B">
        <w:rPr>
          <w:i/>
          <w:sz w:val="28"/>
          <w:szCs w:val="28"/>
        </w:rPr>
        <w:t>Е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, есл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8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5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4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5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 xml:space="preserve"> 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6128" behindDoc="0" locked="0" layoutInCell="1" allowOverlap="1" wp14:anchorId="32EDA76D" wp14:editId="623CC1B5">
            <wp:simplePos x="0" y="0"/>
            <wp:positionH relativeFrom="column">
              <wp:posOffset>0</wp:posOffset>
            </wp:positionH>
            <wp:positionV relativeFrom="paragraph">
              <wp:posOffset>38100</wp:posOffset>
            </wp:positionV>
            <wp:extent cx="1943100" cy="1257300"/>
            <wp:effectExtent l="19050" t="0" r="0" b="0"/>
            <wp:wrapSquare wrapText="bothSides"/>
            <wp:docPr id="19" name="Рисунок 2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b="12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замкнутой цепи падение напряжения внутри источника 4 В. ЭДС источника 40 В. Сопротивление нагрузк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=18 Ом. </w:t>
      </w:r>
      <w:proofErr w:type="gramStart"/>
      <w:r w:rsidRPr="00E46C7B">
        <w:rPr>
          <w:sz w:val="28"/>
          <w:szCs w:val="28"/>
        </w:rPr>
        <w:t xml:space="preserve">Определить показания вольтметра при разомкнутой и замкнутой цепях, ток в цепи, внутреннее сопротивление источника и ток короткого замыкания при условии, что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в</w:t>
      </w:r>
      <w:r w:rsidRPr="00E46C7B">
        <w:rPr>
          <w:sz w:val="28"/>
          <w:szCs w:val="28"/>
        </w:rPr>
        <w:t>&gt;&gt;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.</w:t>
      </w:r>
      <w:proofErr w:type="gramEnd"/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Сформулируйте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</w:rPr>
        <w:t xml:space="preserve"> и </w:t>
      </w:r>
      <w:r w:rsidRPr="00E46C7B">
        <w:rPr>
          <w:sz w:val="28"/>
          <w:szCs w:val="28"/>
          <w:lang w:val="en-US"/>
        </w:rPr>
        <w:t>II</w:t>
      </w:r>
      <w:r w:rsidRPr="00E46C7B">
        <w:rPr>
          <w:sz w:val="28"/>
          <w:szCs w:val="28"/>
        </w:rPr>
        <w:t xml:space="preserve"> законы Кирхгофа.</w:t>
      </w:r>
    </w:p>
    <w:p w:rsid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 xml:space="preserve">5. </w:t>
      </w:r>
      <w:r w:rsidRPr="00E46C7B">
        <w:rPr>
          <w:sz w:val="28"/>
          <w:szCs w:val="28"/>
        </w:rPr>
        <w:t>Основные элементы электрической цепи.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- 3.</w:t>
      </w:r>
    </w:p>
    <w:p w:rsidR="00E46C7B" w:rsidRPr="00E46C7B" w:rsidRDefault="00E46C7B" w:rsidP="00E46C7B">
      <w:pPr>
        <w:ind w:right="-365"/>
        <w:rPr>
          <w:sz w:val="28"/>
        </w:rPr>
      </w:pPr>
    </w:p>
    <w:p w:rsidR="00E46C7B" w:rsidRPr="00E46C7B" w:rsidRDefault="00E46C7B" w:rsidP="00E46C7B">
      <w:pPr>
        <w:ind w:right="-365"/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</w:t>
      </w:r>
      <w:r w:rsidRPr="00E46C7B">
        <w:rPr>
          <w:sz w:val="28"/>
          <w:lang w:val="en-US"/>
        </w:rPr>
        <w:t>U</w:t>
      </w:r>
      <w:r w:rsidRPr="00E46C7B">
        <w:rPr>
          <w:sz w:val="28"/>
        </w:rPr>
        <w:t xml:space="preserve">=13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8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6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1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8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 xml:space="preserve">=7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4 Ом.</w:t>
      </w:r>
    </w:p>
    <w:p w:rsidR="00E46C7B" w:rsidRPr="00E46C7B" w:rsidRDefault="00E46C7B" w:rsidP="00E46C7B">
      <w:pPr>
        <w:ind w:right="-365"/>
        <w:rPr>
          <w:sz w:val="28"/>
        </w:rPr>
      </w:pPr>
      <w:r w:rsidRPr="00E46C7B">
        <w:rPr>
          <w:sz w:val="28"/>
        </w:rPr>
        <w:t xml:space="preserve">Определить: токи и напряжения на каждом резисторе, составить баланс мощностей.                                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object w:dxaOrig="17925" w:dyaOrig="11790">
          <v:shape id="_x0000_i1029" type="#_x0000_t75" style="width:273pt;height:138.75pt" o:ole="">
            <v:imagedata r:id="rId18" o:title="" croptop="34382f" cropbottom="11975f" cropleft="37164f" cropright="3441f"/>
          </v:shape>
          <o:OLEObject Type="Embed" ProgID="AutoCAD.Drawing.16" ShapeID="_x0000_i1029" DrawAspect="Content" ObjectID="_1656137515" r:id="rId31"/>
        </w:objec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15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7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29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24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4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0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4FE03709" wp14:editId="67AC3EE4">
            <wp:extent cx="2181225" cy="1238250"/>
            <wp:effectExtent l="19050" t="0" r="9525" b="0"/>
            <wp:docPr id="63" name="Рисунок 63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3705" t="2988" r="2940" b="208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Показания амперметра в цепи 2 А.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=25 Ом. Внутреннее сопротивление источника 5 Ом. Определить показание вольтметра при разомкнутом и замкнутом ключе, падение напряжения внутри источника и ток короткого замыкания при условии, что </w:t>
      </w:r>
      <w:proofErr w:type="gramStart"/>
      <w:r w:rsidRPr="00E46C7B">
        <w:rPr>
          <w:sz w:val="28"/>
          <w:lang w:val="en-US"/>
        </w:rPr>
        <w:t>R</w:t>
      </w:r>
      <w:proofErr w:type="gramEnd"/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lastRenderedPageBreak/>
        <w:t>4.</w:t>
      </w:r>
      <w:r w:rsidRPr="00E46C7B">
        <w:rPr>
          <w:sz w:val="28"/>
        </w:rPr>
        <w:t xml:space="preserve"> Охарактеризуйте номинальный режим работы электрической цепи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 xml:space="preserve">5. </w:t>
      </w:r>
      <w:r w:rsidRPr="00E46C7B">
        <w:rPr>
          <w:sz w:val="28"/>
        </w:rPr>
        <w:t>Режимы работы источника.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jc w:val="both"/>
        <w:rPr>
          <w:b/>
          <w:sz w:val="28"/>
        </w:rPr>
      </w:pPr>
      <w:r w:rsidRPr="00E46C7B">
        <w:rPr>
          <w:b/>
          <w:sz w:val="28"/>
        </w:rPr>
        <w:t>Вариант  - 4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7936" behindDoc="1" locked="0" layoutInCell="1" allowOverlap="1" wp14:anchorId="55F59CE0" wp14:editId="4A90145E">
            <wp:simplePos x="0" y="0"/>
            <wp:positionH relativeFrom="column">
              <wp:posOffset>1624965</wp:posOffset>
            </wp:positionH>
            <wp:positionV relativeFrom="paragraph">
              <wp:posOffset>52070</wp:posOffset>
            </wp:positionV>
            <wp:extent cx="3933825" cy="1495425"/>
            <wp:effectExtent l="19050" t="0" r="9525" b="0"/>
            <wp:wrapTight wrapText="bothSides">
              <wp:wrapPolygon edited="0">
                <wp:start x="-105" y="0"/>
                <wp:lineTo x="-105" y="21462"/>
                <wp:lineTo x="21652" y="21462"/>
                <wp:lineTo x="21652" y="0"/>
                <wp:lineTo x="-105" y="0"/>
              </wp:wrapPolygon>
            </wp:wrapTight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5Ом;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6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>=</w:t>
      </w:r>
      <w:proofErr w:type="gramStart"/>
      <w:r w:rsidRPr="00E46C7B">
        <w:rPr>
          <w:sz w:val="28"/>
        </w:rPr>
        <w:t>6.25Ом ;</w:t>
      </w:r>
      <w:proofErr w:type="gramEnd"/>
      <w:r w:rsidRPr="00E46C7B">
        <w:rPr>
          <w:sz w:val="28"/>
        </w:rPr>
        <w:t xml:space="preserve">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</w:t>
      </w:r>
      <w:r w:rsidRPr="00E46C7B">
        <w:rPr>
          <w:sz w:val="28"/>
        </w:rPr>
        <w:t>=0.2Ом</w:t>
      </w:r>
    </w:p>
    <w:p w:rsidR="00E46C7B" w:rsidRPr="00052848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052848">
        <w:rPr>
          <w:sz w:val="28"/>
          <w:vertAlign w:val="subscript"/>
        </w:rPr>
        <w:t>3</w:t>
      </w:r>
      <w:r w:rsidRPr="00052848">
        <w:rPr>
          <w:sz w:val="28"/>
        </w:rPr>
        <w:t>=60</w:t>
      </w:r>
      <w:r w:rsidRPr="00E46C7B">
        <w:rPr>
          <w:sz w:val="28"/>
        </w:rPr>
        <w:t>Ом</w:t>
      </w:r>
    </w:p>
    <w:p w:rsidR="00E46C7B" w:rsidRPr="00052848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052848">
        <w:rPr>
          <w:sz w:val="28"/>
          <w:vertAlign w:val="subscript"/>
        </w:rPr>
        <w:t>4</w:t>
      </w:r>
      <w:r w:rsidRPr="00052848">
        <w:rPr>
          <w:sz w:val="28"/>
        </w:rPr>
        <w:t>=5</w:t>
      </w:r>
      <w:r w:rsidRPr="00E46C7B">
        <w:rPr>
          <w:sz w:val="28"/>
        </w:rPr>
        <w:t>Ом</w:t>
      </w:r>
    </w:p>
    <w:p w:rsidR="00E46C7B" w:rsidRPr="00052848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052848">
        <w:rPr>
          <w:sz w:val="28"/>
          <w:vertAlign w:val="subscript"/>
        </w:rPr>
        <w:t>5</w:t>
      </w:r>
      <w:r w:rsidRPr="00052848">
        <w:rPr>
          <w:sz w:val="28"/>
        </w:rPr>
        <w:t>=15</w:t>
      </w:r>
      <w:r w:rsidRPr="00E46C7B">
        <w:rPr>
          <w:sz w:val="28"/>
        </w:rPr>
        <w:t>Ом</w:t>
      </w:r>
    </w:p>
    <w:p w:rsidR="00E46C7B" w:rsidRPr="00052848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I</w:t>
      </w:r>
      <w:r w:rsidRPr="00052848">
        <w:rPr>
          <w:sz w:val="28"/>
          <w:vertAlign w:val="subscript"/>
        </w:rPr>
        <w:t>1</w:t>
      </w:r>
      <w:r w:rsidRPr="00052848">
        <w:rPr>
          <w:sz w:val="28"/>
        </w:rPr>
        <w:t>=5</w:t>
      </w:r>
      <w:r w:rsidRPr="00E46C7B">
        <w:rPr>
          <w:sz w:val="28"/>
          <w:lang w:val="en-US"/>
        </w:rPr>
        <w:t>A</w:t>
      </w:r>
    </w:p>
    <w:p w:rsidR="00E46C7B" w:rsidRPr="00052848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6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8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4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6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0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146A2F92" wp14:editId="48AFAA36">
            <wp:extent cx="1762125" cy="2171700"/>
            <wp:effectExtent l="228600" t="0" r="2000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7621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</w:t>
      </w:r>
      <w:proofErr w:type="gramStart"/>
      <w:r w:rsidRPr="00E46C7B">
        <w:rPr>
          <w:sz w:val="28"/>
        </w:rPr>
        <w:t>Мощность приемника энергии P=2 кВт при напряжении U=220 В. Электрическая энергия к приемнику подается по двум медным проводам, каждый из которых имеет длину L=114 м, и поперечное сечение S=4 мм².  Определить падение напряжения в проводах ∆U  и напряжение в начале линии электропередачи U1 , если удельная проводимость меди  γ=57  м/Ом* мм².</w:t>
      </w:r>
      <w:proofErr w:type="gramEnd"/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Что характеризует мощность источника? Что характеризует мощность потребителя?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lastRenderedPageBreak/>
        <w:t>5.</w:t>
      </w:r>
      <w:r w:rsidRPr="00E46C7B">
        <w:rPr>
          <w:sz w:val="28"/>
        </w:rPr>
        <w:t xml:space="preserve"> Потеря напряжения в проводах. От чего и как зависит?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5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8960" behindDoc="1" locked="0" layoutInCell="1" allowOverlap="1" wp14:anchorId="1621BFF9" wp14:editId="27CE6B95">
            <wp:simplePos x="0" y="0"/>
            <wp:positionH relativeFrom="column">
              <wp:posOffset>1905000</wp:posOffset>
            </wp:positionH>
            <wp:positionV relativeFrom="paragraph">
              <wp:posOffset>72390</wp:posOffset>
            </wp:positionV>
            <wp:extent cx="3352800" cy="1809750"/>
            <wp:effectExtent l="19050" t="0" r="0" b="0"/>
            <wp:wrapTight wrapText="bothSides">
              <wp:wrapPolygon edited="0">
                <wp:start x="-123" y="0"/>
                <wp:lineTo x="-123" y="21373"/>
                <wp:lineTo x="21600" y="21373"/>
                <wp:lineTo x="21600" y="0"/>
                <wp:lineTo x="-123" y="0"/>
              </wp:wrapPolygon>
            </wp:wrapTight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>=5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>=15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U</w:t>
      </w:r>
      <w:r w:rsidRPr="00E46C7B">
        <w:rPr>
          <w:sz w:val="28"/>
        </w:rPr>
        <w:t>=90В</w:t>
      </w: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: токи и напряжения на каждом резисторе, составить баланс мощностей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5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0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0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4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6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наложения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3501E87B" wp14:editId="254076C0">
            <wp:extent cx="1704975" cy="1828800"/>
            <wp:effectExtent l="76200" t="0" r="666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70497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</w:t>
      </w:r>
      <w:proofErr w:type="gramStart"/>
      <w:r w:rsidRPr="00E46C7B">
        <w:rPr>
          <w:sz w:val="28"/>
        </w:rPr>
        <w:t xml:space="preserve">В цепи показание амперметра в режиме короткого замыкания 10 А. Показания вольтметра при разомкнутом ключе 50 В, а при замкнутом 40 В. Определить внутреннее сопротивление источника,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 и ток в цепи при условии, что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  <w:proofErr w:type="gramEnd"/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Расчет сечения проводов по допустимой потере напряжения при сосредоточенной нагрузке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5.</w:t>
      </w:r>
      <w:r w:rsidRPr="00E46C7B">
        <w:rPr>
          <w:sz w:val="28"/>
        </w:rPr>
        <w:t xml:space="preserve"> Электрический ток. Сила тока. Плотность тока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6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9984" behindDoc="0" locked="0" layoutInCell="1" allowOverlap="1" wp14:anchorId="351862D7" wp14:editId="0394A9B3">
            <wp:simplePos x="0" y="0"/>
            <wp:positionH relativeFrom="column">
              <wp:posOffset>1714500</wp:posOffset>
            </wp:positionH>
            <wp:positionV relativeFrom="paragraph">
              <wp:posOffset>160020</wp:posOffset>
            </wp:positionV>
            <wp:extent cx="1828800" cy="1197610"/>
            <wp:effectExtent l="19050" t="0" r="0" b="0"/>
            <wp:wrapSquare wrapText="bothSides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97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5 Ом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5 Ом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>=10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lastRenderedPageBreak/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>=20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25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I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5 </w:t>
      </w:r>
      <w:r w:rsidRPr="00E46C7B">
        <w:rPr>
          <w:sz w:val="28"/>
          <w:lang w:val="en-US"/>
        </w:rPr>
        <w:t>A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3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4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2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3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 1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узлового напряжения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793EF876" wp14:editId="7FCECF28">
            <wp:extent cx="2200275" cy="1247775"/>
            <wp:effectExtent l="19050" t="0" r="9525" b="0"/>
            <wp:docPr id="66" name="Рисунок 66" descr="РЛОРПА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РЛОРПАР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Показания амперметра в цепи 5 А.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=60 Ом. Внутреннее сопротивление источника 5 Ом. Определить показание вольтметра при разомкнутом и замкнутом ключе, падение напряжения внутри источника и ток короткого замыкания при условии, что </w:t>
      </w:r>
      <w:proofErr w:type="gramStart"/>
      <w:r w:rsidRPr="00E46C7B">
        <w:rPr>
          <w:sz w:val="28"/>
          <w:lang w:val="en-US"/>
        </w:rPr>
        <w:t>R</w:t>
      </w:r>
      <w:proofErr w:type="gramEnd"/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Назовите методы решений сложных цепей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5.</w:t>
      </w:r>
      <w:r w:rsidRPr="00E46C7B">
        <w:rPr>
          <w:sz w:val="28"/>
        </w:rPr>
        <w:t xml:space="preserve"> Сопротивление, проводимость, единицы измерения.</w:t>
      </w:r>
    </w:p>
    <w:p w:rsidR="00E46C7B" w:rsidRPr="00E46C7B" w:rsidRDefault="00E46C7B" w:rsidP="00E46C7B">
      <w:pPr>
        <w:rPr>
          <w:sz w:val="28"/>
        </w:rPr>
      </w:pPr>
    </w:p>
    <w:p w:rsidR="00E46C7B" w:rsidRDefault="00E46C7B" w:rsidP="00E46C7B"/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7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1008" behindDoc="0" locked="0" layoutInCell="1" allowOverlap="1" wp14:anchorId="3BEE4152" wp14:editId="3E4CB025">
            <wp:simplePos x="0" y="0"/>
            <wp:positionH relativeFrom="column">
              <wp:posOffset>1714500</wp:posOffset>
            </wp:positionH>
            <wp:positionV relativeFrom="paragraph">
              <wp:posOffset>53340</wp:posOffset>
            </wp:positionV>
            <wp:extent cx="2400300" cy="1623060"/>
            <wp:effectExtent l="19050" t="0" r="0" b="0"/>
            <wp:wrapSquare wrapText="bothSides"/>
            <wp:docPr id="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2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6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4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3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16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7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6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1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 xml:space="preserve">=3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2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F0E4E9D" wp14:editId="02EAA858">
            <wp:extent cx="1838325" cy="1276350"/>
            <wp:effectExtent l="19050" t="0" r="9525" b="0"/>
            <wp:docPr id="67" name="Рисунок 67" descr="ЛОСЯШ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ЛОСЯШКА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 t="14680" r="26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</w:t>
      </w:r>
      <w:proofErr w:type="gramStart"/>
      <w:r w:rsidRPr="00E46C7B">
        <w:rPr>
          <w:sz w:val="28"/>
          <w:szCs w:val="28"/>
        </w:rPr>
        <w:t>Мощность приемника энергии P=3,3 кВт при напряжении U=220 В. Электрическая энергия к приемнику подается по двум медным проводам, каждый из которых имеет длину L=146 м, и поперечное сечение S=4 мм².  Определить падение напряжения в проводах ∆U  и напряжение в начале линии электропередачи U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 , если удельная проводимость меди  γ=57  м/Ом* мм².</w:t>
      </w:r>
      <w:proofErr w:type="gramEnd"/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короткого замыкания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Резисторы и реостаты. Их типы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8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2032" behindDoc="0" locked="0" layoutInCell="1" allowOverlap="1" wp14:anchorId="7F48DA22" wp14:editId="28E543F7">
            <wp:simplePos x="0" y="0"/>
            <wp:positionH relativeFrom="column">
              <wp:posOffset>1828800</wp:posOffset>
            </wp:positionH>
            <wp:positionV relativeFrom="paragraph">
              <wp:posOffset>53340</wp:posOffset>
            </wp:positionV>
            <wp:extent cx="2400300" cy="1591945"/>
            <wp:effectExtent l="19050" t="0" r="0" b="0"/>
            <wp:wrapSquare wrapText="bothSides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591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2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2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3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5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U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00 В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5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3,7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4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1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1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,3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E6D1DA3" wp14:editId="3B16FE49">
            <wp:extent cx="1476375" cy="2514600"/>
            <wp:effectExtent l="533400" t="0" r="5238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4763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Мощность приемника энергии P=3 кВт при напряжении U=220 В. Электрическая энергия к приемнику подается по двум медным проводам, каждый из которых имеет длину L=1000 м, и </w:t>
      </w:r>
      <w:r w:rsidRPr="00E46C7B">
        <w:rPr>
          <w:sz w:val="28"/>
          <w:szCs w:val="28"/>
          <w:lang w:val="en-US"/>
        </w:rPr>
        <w:t>e</w:t>
      </w:r>
      <w:r w:rsidRPr="00E46C7B">
        <w:rPr>
          <w:sz w:val="28"/>
          <w:szCs w:val="28"/>
        </w:rPr>
        <w:t>=5%.  Определить падение напряжения в проводах ∆U, площадь поперечного сечения проводника, сопротивление резистора, мощность источника и потери в цепи.</w:t>
      </w: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Мощность и КПД источника энерги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 xml:space="preserve">5. </w:t>
      </w:r>
      <w:r w:rsidRPr="00E46C7B">
        <w:rPr>
          <w:sz w:val="28"/>
          <w:szCs w:val="28"/>
        </w:rPr>
        <w:t>Характеристики электрического поля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4E2533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</w:t>
      </w:r>
      <w:r w:rsidR="004E2533">
        <w:rPr>
          <w:b/>
          <w:sz w:val="28"/>
          <w:szCs w:val="28"/>
        </w:rPr>
        <w:t xml:space="preserve"> - </w:t>
      </w:r>
      <w:r w:rsidRPr="00E46C7B">
        <w:rPr>
          <w:b/>
          <w:sz w:val="28"/>
          <w:szCs w:val="28"/>
        </w:rPr>
        <w:t xml:space="preserve"> 9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3056" behindDoc="0" locked="0" layoutInCell="1" allowOverlap="1" wp14:anchorId="7C260AF6" wp14:editId="5A7F7467">
            <wp:simplePos x="0" y="0"/>
            <wp:positionH relativeFrom="column">
              <wp:posOffset>1714500</wp:posOffset>
            </wp:positionH>
            <wp:positionV relativeFrom="paragraph">
              <wp:posOffset>43180</wp:posOffset>
            </wp:positionV>
            <wp:extent cx="2514600" cy="1649730"/>
            <wp:effectExtent l="19050" t="0" r="0" b="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649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5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4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lastRenderedPageBreak/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15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0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8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9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3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2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узлового напряжения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 xml:space="preserve"> </w:t>
      </w:r>
      <w:r w:rsidRPr="00E46C7B">
        <w:rPr>
          <w:noProof/>
          <w:sz w:val="28"/>
          <w:szCs w:val="28"/>
          <w:lang w:eastAsia="ru-RU"/>
        </w:rPr>
        <w:drawing>
          <wp:inline distT="0" distB="0" distL="0" distR="0" wp14:anchorId="66A18921" wp14:editId="5E169E8A">
            <wp:extent cx="1457325" cy="2171700"/>
            <wp:effectExtent l="381000" t="0" r="3524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4573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Мощность приемника энергии P=2,4 кВт при напряжении U=220 В. Электрическая энергия к приемнику подается по двум медным проводам, каждый из которых имеет длину L=700 м, и </w:t>
      </w:r>
      <w:r w:rsidRPr="00E46C7B">
        <w:rPr>
          <w:sz w:val="28"/>
          <w:szCs w:val="28"/>
          <w:lang w:val="en-US"/>
        </w:rPr>
        <w:t>e</w:t>
      </w:r>
      <w:r w:rsidRPr="00E46C7B">
        <w:rPr>
          <w:sz w:val="28"/>
          <w:szCs w:val="28"/>
        </w:rPr>
        <w:t>=2%.  Определить падение напряжения в проводах ∆U, площадь поперечного сечения проводника, сопротивление резистора, мощность источника и потери в цепи.</w:t>
      </w:r>
    </w:p>
    <w:p w:rsidR="004E2533" w:rsidRDefault="004E2533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холостого хода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Абсолютная диэлектрическая проницаемость. Формула, единицы измерения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4E2533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 xml:space="preserve">Вариант </w:t>
      </w:r>
      <w:r w:rsidR="004E2533">
        <w:rPr>
          <w:b/>
          <w:sz w:val="28"/>
          <w:szCs w:val="28"/>
        </w:rPr>
        <w:t xml:space="preserve"> - </w:t>
      </w:r>
      <w:r w:rsidRPr="00E46C7B">
        <w:rPr>
          <w:b/>
          <w:sz w:val="28"/>
          <w:szCs w:val="28"/>
        </w:rPr>
        <w:t>10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0" locked="0" layoutInCell="1" allowOverlap="1" wp14:anchorId="24CCEF06" wp14:editId="64FA7951">
            <wp:simplePos x="0" y="0"/>
            <wp:positionH relativeFrom="column">
              <wp:posOffset>1371600</wp:posOffset>
            </wp:positionH>
            <wp:positionV relativeFrom="paragraph">
              <wp:posOffset>167640</wp:posOffset>
            </wp:positionV>
            <wp:extent cx="2743200" cy="1195070"/>
            <wp:effectExtent l="19050" t="0" r="0" b="0"/>
            <wp:wrapSquare wrapText="bothSides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19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2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6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7</w:t>
      </w:r>
      <w:r w:rsidRPr="00E46C7B">
        <w:rPr>
          <w:sz w:val="28"/>
          <w:szCs w:val="28"/>
        </w:rPr>
        <w:t>=2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7</w:t>
      </w:r>
      <w:r w:rsidRPr="00E46C7B">
        <w:rPr>
          <w:sz w:val="28"/>
          <w:szCs w:val="28"/>
        </w:rPr>
        <w:t xml:space="preserve">=4 А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1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9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4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2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0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lastRenderedPageBreak/>
        <w:t xml:space="preserve"> </w:t>
      </w:r>
      <w:r w:rsidRPr="00E46C7B">
        <w:rPr>
          <w:noProof/>
          <w:sz w:val="28"/>
          <w:szCs w:val="28"/>
          <w:lang w:eastAsia="ru-RU"/>
        </w:rPr>
        <w:drawing>
          <wp:inline distT="0" distB="0" distL="0" distR="0" wp14:anchorId="780D04D8" wp14:editId="267FCC4E">
            <wp:extent cx="1609725" cy="2743200"/>
            <wp:effectExtent l="590550" t="0" r="5619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60972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электрической цепи с ЭДС Е=10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= 9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=1 Ом. Определить силу тока, внутреннее падение напряжения и внешнее напряжение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Закон Ома для всей цепи и для участка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Закон Кулона. Единицы измерения.</w:t>
      </w:r>
    </w:p>
    <w:p w:rsidR="002558DB" w:rsidRDefault="002558DB" w:rsidP="002558DB">
      <w:pPr>
        <w:jc w:val="both"/>
        <w:rPr>
          <w:i/>
          <w:iCs/>
          <w:sz w:val="28"/>
          <w:szCs w:val="28"/>
        </w:rPr>
      </w:pPr>
    </w:p>
    <w:p w:rsidR="002558DB" w:rsidRPr="00DB7F2E" w:rsidRDefault="004E2533" w:rsidP="002558D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2</w:t>
      </w:r>
    </w:p>
    <w:p w:rsidR="004E2533" w:rsidRDefault="004E2533" w:rsidP="004E2533">
      <w:pPr>
        <w:jc w:val="center"/>
        <w:rPr>
          <w:szCs w:val="28"/>
        </w:rPr>
      </w:pPr>
    </w:p>
    <w:p w:rsidR="004E2533" w:rsidRDefault="004E2533" w:rsidP="004E2533">
      <w:pPr>
        <w:jc w:val="center"/>
        <w:rPr>
          <w:szCs w:val="28"/>
        </w:rPr>
      </w:pPr>
    </w:p>
    <w:p w:rsid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 - </w:t>
      </w:r>
      <w:r w:rsidRPr="004E2533">
        <w:rPr>
          <w:b/>
          <w:sz w:val="28"/>
          <w:szCs w:val="28"/>
        </w:rPr>
        <w:t>1</w:t>
      </w:r>
    </w:p>
    <w:p w:rsidR="004E2533" w:rsidRPr="004E2533" w:rsidRDefault="004E2533" w:rsidP="004E2533">
      <w:pPr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98176" behindDoc="0" locked="0" layoutInCell="1" allowOverlap="1" wp14:anchorId="0FCD8D4D" wp14:editId="5BB288F4">
            <wp:simplePos x="0" y="0"/>
            <wp:positionH relativeFrom="column">
              <wp:posOffset>-51435</wp:posOffset>
            </wp:positionH>
            <wp:positionV relativeFrom="paragraph">
              <wp:posOffset>19050</wp:posOffset>
            </wp:positionV>
            <wp:extent cx="1695450" cy="1495425"/>
            <wp:effectExtent l="19050" t="0" r="0" b="0"/>
            <wp:wrapSquare wrapText="bothSides"/>
            <wp:docPr id="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гистерезиса, петля гистерезис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9200" behindDoc="0" locked="0" layoutInCell="1" allowOverlap="1" wp14:anchorId="6B3CEB81" wp14:editId="1B239F2A">
            <wp:simplePos x="0" y="0"/>
            <wp:positionH relativeFrom="column">
              <wp:posOffset>3072765</wp:posOffset>
            </wp:positionH>
            <wp:positionV relativeFrom="paragraph">
              <wp:posOffset>1403985</wp:posOffset>
            </wp:positionV>
            <wp:extent cx="2857500" cy="2038350"/>
            <wp:effectExtent l="19050" t="0" r="0" b="0"/>
            <wp:wrapSquare wrapText="bothSides"/>
            <wp:docPr id="3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2. На схеме число витков 2000, магнитный поток равен 2,8·10</w:t>
      </w:r>
      <w:r w:rsidRPr="004E2533">
        <w:rPr>
          <w:sz w:val="28"/>
          <w:szCs w:val="28"/>
          <w:vertAlign w:val="superscript"/>
        </w:rPr>
        <w:t>-3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, материал сердечника – литая сталь (Ст</w:t>
      </w:r>
      <w:proofErr w:type="gramStart"/>
      <w:r w:rsidRPr="004E2533">
        <w:rPr>
          <w:sz w:val="28"/>
          <w:szCs w:val="28"/>
        </w:rPr>
        <w:t>2</w:t>
      </w:r>
      <w:proofErr w:type="gramEnd"/>
      <w:r w:rsidRPr="004E2533">
        <w:rPr>
          <w:sz w:val="28"/>
          <w:szCs w:val="28"/>
        </w:rPr>
        <w:t>). Размеры цепи даны в сантиметрах. Определить силу тока в обмотке данной цепи, абсолютную магнитную проницаемость и магнитную проницаемость участка цепи, где расположена обмотка с числом витков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3. В однородном магнитном поле с магнитной индукцией</w:t>
      </w:r>
      <w:proofErr w:type="gramStart"/>
      <w:r w:rsidRPr="004E2533">
        <w:rPr>
          <w:sz w:val="28"/>
          <w:szCs w:val="28"/>
        </w:rPr>
        <w:t xml:space="preserve"> </w:t>
      </w:r>
      <w:r w:rsidRPr="004E2533">
        <w:rPr>
          <w:i/>
          <w:sz w:val="28"/>
          <w:szCs w:val="28"/>
        </w:rPr>
        <w:t>В</w:t>
      </w:r>
      <w:proofErr w:type="gramEnd"/>
      <w:r w:rsidRPr="004E2533">
        <w:rPr>
          <w:i/>
          <w:sz w:val="28"/>
          <w:szCs w:val="28"/>
        </w:rPr>
        <w:t>=</w:t>
      </w:r>
      <w:r w:rsidRPr="004E2533">
        <w:rPr>
          <w:sz w:val="28"/>
          <w:szCs w:val="28"/>
        </w:rPr>
        <w:t xml:space="preserve">1,2 Тл перпендикулярно к направлению поля со скоростью υ = 8 м/с движется проводник </w:t>
      </w:r>
      <w:r w:rsidRPr="004E2533">
        <w:rPr>
          <w:sz w:val="28"/>
          <w:szCs w:val="28"/>
        </w:rPr>
        <w:lastRenderedPageBreak/>
        <w:t xml:space="preserve">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0,5 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Определить число витков и длину провода для равномерной намотки в один ряд цилиндрической катушки без сердечника, если длина катушки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25 см, ее диаметр </w:t>
      </w:r>
      <w:smartTag w:uri="urn:schemas-microsoft-com:office:smarttags" w:element="metricconverter">
        <w:smartTagPr>
          <w:attr w:name="ProductID" w:val="2,5 см"/>
        </w:smartTagPr>
        <w:r w:rsidRPr="004E2533">
          <w:rPr>
            <w:sz w:val="28"/>
            <w:szCs w:val="28"/>
          </w:rPr>
          <w:t>2,5 см</w:t>
        </w:r>
      </w:smartTag>
      <w:r w:rsidRPr="004E2533">
        <w:rPr>
          <w:sz w:val="28"/>
          <w:szCs w:val="28"/>
        </w:rPr>
        <w:t>. Ток в обмотке 4</w:t>
      </w:r>
      <w:proofErr w:type="gramStart"/>
      <w:r w:rsidRPr="004E2533">
        <w:rPr>
          <w:sz w:val="28"/>
          <w:szCs w:val="28"/>
        </w:rPr>
        <w:t xml:space="preserve"> А</w:t>
      </w:r>
      <w:proofErr w:type="gramEnd"/>
      <w:r w:rsidRPr="004E2533">
        <w:rPr>
          <w:sz w:val="28"/>
          <w:szCs w:val="28"/>
        </w:rPr>
        <w:t>, магнитный поток в центре катушки Ф=6·10</w:t>
      </w:r>
      <w:r w:rsidRPr="004E2533">
        <w:rPr>
          <w:sz w:val="28"/>
          <w:szCs w:val="28"/>
          <w:vertAlign w:val="superscript"/>
        </w:rPr>
        <w:t>-7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2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Электромагнитная сила. Правило левой рук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5344" behindDoc="0" locked="0" layoutInCell="1" allowOverlap="1" wp14:anchorId="409DC5EE" wp14:editId="7FBF13B9">
            <wp:simplePos x="0" y="0"/>
            <wp:positionH relativeFrom="column">
              <wp:posOffset>386715</wp:posOffset>
            </wp:positionH>
            <wp:positionV relativeFrom="paragraph">
              <wp:posOffset>275590</wp:posOffset>
            </wp:positionV>
            <wp:extent cx="1533525" cy="1638300"/>
            <wp:effectExtent l="19050" t="0" r="9525" b="0"/>
            <wp:wrapSquare wrapText="bothSides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65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4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2272" behindDoc="0" locked="0" layoutInCell="1" allowOverlap="1" wp14:anchorId="60649F5C" wp14:editId="0F426FB5">
            <wp:simplePos x="0" y="0"/>
            <wp:positionH relativeFrom="column">
              <wp:posOffset>364490</wp:posOffset>
            </wp:positionH>
            <wp:positionV relativeFrom="paragraph">
              <wp:posOffset>112395</wp:posOffset>
            </wp:positionV>
            <wp:extent cx="2814320" cy="1876425"/>
            <wp:effectExtent l="19050" t="0" r="5080" b="0"/>
            <wp:wrapSquare wrapText="bothSides"/>
            <wp:docPr id="34" name="Рисунок 4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3. В однородном магнитном поле с магнитной индукцией В=1,8 Тл перпендикулярно к направлению поля со скоростью υ = 10 м/с движется проводник длиной l=35 см 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0,8 Ом. Проводник замкнут на сопротивление R=1,2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Прямолинейный провод перемещают в однородном магнитном поле с индукцией 0,75 Тл, со скоростью   2 м/с, так что вектор скорости перпендикулярен вектору магнитной индукции. Определить ЭДС, индуцируемую на участке провода длиной 0,5 м, если ось его составляет угол 30</w:t>
      </w:r>
      <w:r w:rsidRPr="004E2533">
        <w:rPr>
          <w:sz w:val="28"/>
          <w:szCs w:val="28"/>
          <w:vertAlign w:val="superscript"/>
        </w:rPr>
        <w:t>о</w:t>
      </w:r>
      <w:r w:rsidRPr="004E2533">
        <w:rPr>
          <w:sz w:val="28"/>
          <w:szCs w:val="28"/>
        </w:rPr>
        <w:t xml:space="preserve"> с направлением вектора индукции.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3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самоиндукции. ЭДС самоиндукци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6368" behindDoc="0" locked="0" layoutInCell="1" allowOverlap="1" wp14:anchorId="02C419B8" wp14:editId="381B6CB4">
            <wp:simplePos x="0" y="0"/>
            <wp:positionH relativeFrom="column">
              <wp:posOffset>346075</wp:posOffset>
            </wp:positionH>
            <wp:positionV relativeFrom="paragraph">
              <wp:posOffset>285750</wp:posOffset>
            </wp:positionV>
            <wp:extent cx="2095500" cy="2238375"/>
            <wp:effectExtent l="19050" t="0" r="0" b="0"/>
            <wp:wrapSquare wrapText="bothSides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331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48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5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8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3296" behindDoc="0" locked="0" layoutInCell="1" allowOverlap="1" wp14:anchorId="0F260C77" wp14:editId="41B8D7E5">
            <wp:simplePos x="0" y="0"/>
            <wp:positionH relativeFrom="column">
              <wp:posOffset>342900</wp:posOffset>
            </wp:positionH>
            <wp:positionV relativeFrom="paragraph">
              <wp:posOffset>64770</wp:posOffset>
            </wp:positionV>
            <wp:extent cx="2857500" cy="1891665"/>
            <wp:effectExtent l="19050" t="0" r="0" b="0"/>
            <wp:wrapSquare wrapText="bothSides"/>
            <wp:docPr id="35" name="Рисунок 3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В =1 Тл находится проводник длиной L=1 м и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8 А. проводник присоединен к сети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В. В результате взаимодействия тока в проводнике и магнитного поля он движется со скоростью </w:t>
      </w:r>
      <w:r w:rsidRPr="004E2533">
        <w:rPr>
          <w:sz w:val="28"/>
          <w:szCs w:val="28"/>
          <w:lang w:val="en-US"/>
        </w:rPr>
        <w:t>V</w:t>
      </w:r>
      <w:r w:rsidRPr="004E2533">
        <w:rPr>
          <w:sz w:val="28"/>
          <w:szCs w:val="28"/>
        </w:rPr>
        <w:t xml:space="preserve">, перпендикулярно к направлению поля. Развиваемая при этом механическая </w:t>
      </w:r>
      <w:r w:rsidRPr="004E2533">
        <w:rPr>
          <w:sz w:val="28"/>
          <w:szCs w:val="28"/>
        </w:rPr>
        <w:lastRenderedPageBreak/>
        <w:t xml:space="preserve">мощность </w:t>
      </w:r>
      <w:proofErr w:type="spellStart"/>
      <w:r w:rsidRPr="004E2533">
        <w:rPr>
          <w:sz w:val="28"/>
          <w:szCs w:val="28"/>
        </w:rPr>
        <w:t>Р</w:t>
      </w:r>
      <w:r w:rsidRPr="004E2533">
        <w:rPr>
          <w:sz w:val="28"/>
          <w:szCs w:val="28"/>
          <w:vertAlign w:val="subscript"/>
        </w:rPr>
        <w:t>мех</w:t>
      </w:r>
      <w:proofErr w:type="spellEnd"/>
      <w:r w:rsidRPr="004E2533">
        <w:rPr>
          <w:sz w:val="28"/>
          <w:szCs w:val="28"/>
        </w:rPr>
        <w:t xml:space="preserve">=50 Вт. Определить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 xml:space="preserve">-ЭДС </w:t>
      </w:r>
      <w:proofErr w:type="spellStart"/>
      <w:r w:rsidRPr="004E2533">
        <w:rPr>
          <w:sz w:val="28"/>
          <w:szCs w:val="28"/>
        </w:rPr>
        <w:t>Е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наводимую в проводнике, его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, скорость υ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е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rPr>
          <w:sz w:val="28"/>
          <w:szCs w:val="28"/>
        </w:rPr>
      </w:pPr>
      <w:r w:rsidRPr="004E2533">
        <w:rPr>
          <w:sz w:val="28"/>
          <w:szCs w:val="28"/>
        </w:rPr>
        <w:t xml:space="preserve">4. Кольцевая катушка намотана на </w:t>
      </w:r>
      <w:proofErr w:type="spellStart"/>
      <w:r w:rsidRPr="004E2533">
        <w:rPr>
          <w:sz w:val="28"/>
          <w:szCs w:val="28"/>
        </w:rPr>
        <w:t>гетинаксовый</w:t>
      </w:r>
      <w:proofErr w:type="spellEnd"/>
      <w:r w:rsidRPr="004E2533">
        <w:rPr>
          <w:sz w:val="28"/>
          <w:szCs w:val="28"/>
        </w:rPr>
        <w:t xml:space="preserve"> каркас квадратного сечения. Ток катушки 1 А, число витков – 400, напряженность поля на средней линии 34,5 А/м, магнитный поток Ф=0,89·10</w:t>
      </w:r>
      <w:r w:rsidRPr="004E2533">
        <w:rPr>
          <w:sz w:val="28"/>
          <w:szCs w:val="28"/>
          <w:vertAlign w:val="superscript"/>
        </w:rPr>
        <w:t>-6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. Определить сечение каркаса, а также минимальную и максимальную напряженности поля катушк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4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взаимоиндукции. ЭДС взаимоиндукци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7392" behindDoc="0" locked="0" layoutInCell="1" allowOverlap="1" wp14:anchorId="6B3F3B8A" wp14:editId="73DC04AE">
            <wp:simplePos x="0" y="0"/>
            <wp:positionH relativeFrom="column">
              <wp:posOffset>346075</wp:posOffset>
            </wp:positionH>
            <wp:positionV relativeFrom="paragraph">
              <wp:posOffset>5080</wp:posOffset>
            </wp:positionV>
            <wp:extent cx="2095500" cy="2238375"/>
            <wp:effectExtent l="19050" t="0" r="0" b="0"/>
            <wp:wrapSquare wrapText="bothSides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2. На схеме число витков 3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9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4320" behindDoc="0" locked="0" layoutInCell="1" allowOverlap="1" wp14:anchorId="5AAC889C" wp14:editId="2801BD30">
            <wp:simplePos x="0" y="0"/>
            <wp:positionH relativeFrom="column">
              <wp:posOffset>352425</wp:posOffset>
            </wp:positionH>
            <wp:positionV relativeFrom="paragraph">
              <wp:posOffset>200660</wp:posOffset>
            </wp:positionV>
            <wp:extent cx="3261360" cy="2326640"/>
            <wp:effectExtent l="19050" t="0" r="0" b="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232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Проводник с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 А,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 xml:space="preserve">=0,2 Ом и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 м находится в однородном магнитном поле с магнитной индукцией В=1,1 Тл. Он присоединен к сети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 В. </w:t>
      </w:r>
      <w:r w:rsidRPr="004E2533">
        <w:rPr>
          <w:sz w:val="28"/>
          <w:szCs w:val="28"/>
        </w:rPr>
        <w:lastRenderedPageBreak/>
        <w:t xml:space="preserve">В результате взаимодействия тока в проводнике и магнитного поля. Определить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 xml:space="preserve">-ЭДС </w:t>
      </w:r>
      <w:proofErr w:type="spellStart"/>
      <w:r w:rsidRPr="004E2533">
        <w:rPr>
          <w:sz w:val="28"/>
          <w:szCs w:val="28"/>
        </w:rPr>
        <w:t>Е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наводимую в проводнике, скорость его движения υ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 и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е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В однородное магнитное поле с индукцией </w:t>
      </w:r>
      <w:r w:rsidRPr="004E2533">
        <w:rPr>
          <w:sz w:val="28"/>
          <w:szCs w:val="28"/>
          <w:lang w:val="en-US"/>
        </w:rPr>
        <w:t>B</w:t>
      </w:r>
      <w:r w:rsidRPr="004E2533">
        <w:rPr>
          <w:sz w:val="28"/>
          <w:szCs w:val="28"/>
        </w:rPr>
        <w:t xml:space="preserve">=1,4 Тл внесена прямоугольная рамка площадью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150 с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 xml:space="preserve"> перпендикулярно линиям магнитного поля. Определить магнитный поток, пронизывающий эту рамку, и магнитный поток при ее повороте на 25° и 55° от вертикал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5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Сила взаимодействия двух токов, проходящих по параллельным провода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8416" behindDoc="0" locked="0" layoutInCell="1" allowOverlap="1" wp14:anchorId="65C39F38" wp14:editId="1CC01DCF">
            <wp:simplePos x="0" y="0"/>
            <wp:positionH relativeFrom="column">
              <wp:posOffset>384175</wp:posOffset>
            </wp:positionH>
            <wp:positionV relativeFrom="paragraph">
              <wp:posOffset>295275</wp:posOffset>
            </wp:positionV>
            <wp:extent cx="2095500" cy="2238375"/>
            <wp:effectExtent l="19050" t="0" r="0" b="0"/>
            <wp:wrapSquare wrapText="bothSides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1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2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3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1" locked="0" layoutInCell="1" allowOverlap="1" wp14:anchorId="11444859" wp14:editId="03983003">
            <wp:simplePos x="0" y="0"/>
            <wp:positionH relativeFrom="column">
              <wp:posOffset>276225</wp:posOffset>
            </wp:positionH>
            <wp:positionV relativeFrom="paragraph">
              <wp:posOffset>393700</wp:posOffset>
            </wp:positionV>
            <wp:extent cx="3519805" cy="2057400"/>
            <wp:effectExtent l="19050" t="0" r="4445" b="0"/>
            <wp:wrapTight wrapText="bothSides">
              <wp:wrapPolygon edited="0">
                <wp:start x="-117" y="0"/>
                <wp:lineTo x="-117" y="21400"/>
                <wp:lineTo x="21627" y="21400"/>
                <wp:lineTo x="21627" y="0"/>
                <wp:lineTo x="-117" y="0"/>
              </wp:wrapPolygon>
            </wp:wrapTight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 l="4741" t="9103" r="6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80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В однородном магнитном поле В=1,6 Тл перпендикулярно магнитным линиям движется проводник длин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 = 2 м с равномерной скоростью υ </w:t>
      </w:r>
      <w:r w:rsidRPr="004E2533">
        <w:rPr>
          <w:sz w:val="28"/>
          <w:szCs w:val="28"/>
        </w:rPr>
        <w:lastRenderedPageBreak/>
        <w:t xml:space="preserve">= 20 м/с. Движущийся проводник скользит по шинам А и Б, замкнутым на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 = 2,4 Ом. Сопротивление движущего проводника и шин пренебрегаем. Определить ток в контуре и механическую мощность, которую можно затратить на преодоление силы реакции магнитного поля. 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Магнитный поток Ф=0,002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 xml:space="preserve"> пронизывает рамку в форме равностороннего треугольника со стороной 24 см. Определить магнитную индукцию однородного магнитного поля, если рамка расположена под углом 75° к линиям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- </w:t>
      </w:r>
      <w:r w:rsidRPr="004E2533">
        <w:rPr>
          <w:b/>
          <w:sz w:val="28"/>
          <w:szCs w:val="28"/>
        </w:rPr>
        <w:t>6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Физическая сущность ферромагнетизм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9440" behindDoc="0" locked="0" layoutInCell="1" allowOverlap="1" wp14:anchorId="0076A6FB" wp14:editId="62F08E06">
            <wp:simplePos x="0" y="0"/>
            <wp:positionH relativeFrom="column">
              <wp:posOffset>374650</wp:posOffset>
            </wp:positionH>
            <wp:positionV relativeFrom="paragraph">
              <wp:posOffset>342900</wp:posOffset>
            </wp:positionV>
            <wp:extent cx="2095500" cy="2238375"/>
            <wp:effectExtent l="19050" t="0" r="0" b="0"/>
            <wp:wrapSquare wrapText="bothSides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3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10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55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0224" behindDoc="0" locked="0" layoutInCell="1" allowOverlap="1" wp14:anchorId="418567C7" wp14:editId="35EB1C4E">
            <wp:simplePos x="0" y="0"/>
            <wp:positionH relativeFrom="column">
              <wp:posOffset>3034665</wp:posOffset>
            </wp:positionH>
            <wp:positionV relativeFrom="paragraph">
              <wp:posOffset>83820</wp:posOffset>
            </wp:positionV>
            <wp:extent cx="2857500" cy="2038350"/>
            <wp:effectExtent l="19050" t="0" r="0" b="0"/>
            <wp:wrapSquare wrapText="bothSides"/>
            <wp:docPr id="3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</w:t>
      </w:r>
      <w:r w:rsidRPr="004E2533">
        <w:rPr>
          <w:i/>
          <w:sz w:val="28"/>
          <w:szCs w:val="28"/>
        </w:rPr>
        <w:t>В=</w:t>
      </w:r>
      <w:r w:rsidRPr="004E2533">
        <w:rPr>
          <w:sz w:val="28"/>
          <w:szCs w:val="28"/>
        </w:rPr>
        <w:t xml:space="preserve">1 Тл перпендикулярно к направлению поля со скоростью υ = 18 м/с движется проводник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0,8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1,5 </w:t>
      </w:r>
      <w:r w:rsidRPr="004E2533">
        <w:rPr>
          <w:sz w:val="28"/>
          <w:szCs w:val="28"/>
        </w:rPr>
        <w:lastRenderedPageBreak/>
        <w:t xml:space="preserve">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0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Кольцевая катушка, имеющая 400 витков, намотана медным проводом сечением 0,1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 xml:space="preserve"> на эбонитовый каркас с наружным диаметром 170 мм и внутренним 110 мм. Каркас имеет круглое сечение. Определить ЭДС и внутреннее сопротивление источника, питающего эту катушку, если максимальное значение напряженности поля внутри катушки 4350 А/м, а полное сопротивление всей цепи 7,2 Ом.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7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. Характеристики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0464" behindDoc="0" locked="0" layoutInCell="1" allowOverlap="1" wp14:anchorId="17A99C1A" wp14:editId="60D65B06">
            <wp:simplePos x="0" y="0"/>
            <wp:positionH relativeFrom="column">
              <wp:posOffset>346075</wp:posOffset>
            </wp:positionH>
            <wp:positionV relativeFrom="paragraph">
              <wp:posOffset>361950</wp:posOffset>
            </wp:positionV>
            <wp:extent cx="2095500" cy="2238375"/>
            <wp:effectExtent l="19050" t="0" r="0" b="0"/>
            <wp:wrapSquare wrapText="bothSides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1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45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4560" behindDoc="0" locked="0" layoutInCell="1" allowOverlap="1" wp14:anchorId="1A6EDD42" wp14:editId="2A2AEBEB">
            <wp:simplePos x="0" y="0"/>
            <wp:positionH relativeFrom="column">
              <wp:posOffset>3034665</wp:posOffset>
            </wp:positionH>
            <wp:positionV relativeFrom="paragraph">
              <wp:posOffset>295275</wp:posOffset>
            </wp:positionV>
            <wp:extent cx="2857500" cy="1895475"/>
            <wp:effectExtent l="19050" t="0" r="0" b="0"/>
            <wp:wrapSquare wrapText="bothSides"/>
            <wp:docPr id="46" name="Рисунок 4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В однородном магнитном поле с магнитной индукцией В=2 Тл перпендикулярно к направлению поля со скоростью υ = 15 м/с движется проводник длиной l=25 см </w:t>
      </w:r>
      <w:r w:rsidRPr="004E2533">
        <w:rPr>
          <w:sz w:val="28"/>
          <w:szCs w:val="28"/>
        </w:rPr>
        <w:lastRenderedPageBreak/>
        <w:t>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0,8 Ом. Проводник замкнут на сопротивление R=12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Внутри медного прямолинейного проводника, по которому проходит ток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>=150 А, на расстоянии а=1,5 мм от оси проводника индукция магнитного поля В=0,004 Тл. Определить площадь сечения проводника и плотность ток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8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 прямолинейного провода с ток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1488" behindDoc="0" locked="0" layoutInCell="1" allowOverlap="1" wp14:anchorId="4BA96006" wp14:editId="3BD5B539">
            <wp:simplePos x="0" y="0"/>
            <wp:positionH relativeFrom="column">
              <wp:posOffset>364490</wp:posOffset>
            </wp:positionH>
            <wp:positionV relativeFrom="paragraph">
              <wp:posOffset>257175</wp:posOffset>
            </wp:positionV>
            <wp:extent cx="2095500" cy="2238375"/>
            <wp:effectExtent l="19050" t="0" r="0" b="0"/>
            <wp:wrapSquare wrapText="bothSides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1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3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6608" behindDoc="1" locked="0" layoutInCell="1" allowOverlap="1" wp14:anchorId="10962CE4" wp14:editId="6C44F0DB">
            <wp:simplePos x="0" y="0"/>
            <wp:positionH relativeFrom="column">
              <wp:posOffset>285750</wp:posOffset>
            </wp:positionH>
            <wp:positionV relativeFrom="paragraph">
              <wp:posOffset>64770</wp:posOffset>
            </wp:positionV>
            <wp:extent cx="3519805" cy="2057400"/>
            <wp:effectExtent l="19050" t="0" r="4445" b="0"/>
            <wp:wrapTight wrapText="bothSides">
              <wp:wrapPolygon edited="0">
                <wp:start x="-117" y="0"/>
                <wp:lineTo x="-117" y="21400"/>
                <wp:lineTo x="21627" y="21400"/>
                <wp:lineTo x="21627" y="0"/>
                <wp:lineTo x="-117" y="0"/>
              </wp:wrapPolygon>
            </wp:wrapTight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 l="4741" t="9103" r="6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80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В=1,2 Тл перпендикулярно магнитным линиям движется проводник длин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м с равномерной скоростью υ = 30м/с. Движущийся проводник скользит по шинам А и Б, замкнутым на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 = 0,24 Ом. Сопротивление движущего проводника и шин </w:t>
      </w:r>
      <w:r w:rsidRPr="004E2533">
        <w:rPr>
          <w:sz w:val="28"/>
          <w:szCs w:val="28"/>
        </w:rPr>
        <w:lastRenderedPageBreak/>
        <w:t>пренебрегаем. Определить ток в контуре и механическую мощность, которую можно затратить на преодоление силы реакции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Напряженность однородного магнитного поля Н=6,5·10</w:t>
      </w:r>
      <w:r w:rsidRPr="004E2533">
        <w:rPr>
          <w:sz w:val="28"/>
          <w:szCs w:val="28"/>
          <w:vertAlign w:val="superscript"/>
        </w:rPr>
        <w:t>4</w:t>
      </w:r>
      <w:r w:rsidRPr="004E2533">
        <w:rPr>
          <w:sz w:val="28"/>
          <w:szCs w:val="28"/>
        </w:rPr>
        <w:t xml:space="preserve"> А/м. В это поле перпендикулярно магнитному потоку внесен проводник с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5 А. Проводник подвешен на двух нитях. Определить угол отклонения нитей от вертикали, если сила тяжести </w:t>
      </w:r>
      <w:r w:rsidRPr="004E2533">
        <w:rPr>
          <w:sz w:val="28"/>
          <w:szCs w:val="28"/>
          <w:lang w:val="en-US"/>
        </w:rPr>
        <w:t>P</w:t>
      </w:r>
      <w:r w:rsidRPr="004E2533">
        <w:rPr>
          <w:sz w:val="28"/>
          <w:szCs w:val="28"/>
        </w:rPr>
        <w:t xml:space="preserve">=0,2 Н при длине проводника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30 см. Окружающая среда – воздух.  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9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Расчет магнитной цеп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2512" behindDoc="0" locked="0" layoutInCell="1" allowOverlap="1" wp14:anchorId="2BD8ED15" wp14:editId="3C0C0B48">
            <wp:simplePos x="0" y="0"/>
            <wp:positionH relativeFrom="column">
              <wp:posOffset>346075</wp:posOffset>
            </wp:positionH>
            <wp:positionV relativeFrom="paragraph">
              <wp:posOffset>391160</wp:posOffset>
            </wp:positionV>
            <wp:extent cx="2095500" cy="2238375"/>
            <wp:effectExtent l="19050" t="0" r="0" b="0"/>
            <wp:wrapSquare wrapText="bothSides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23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2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56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1248" behindDoc="0" locked="0" layoutInCell="1" allowOverlap="1" wp14:anchorId="35199C07" wp14:editId="32838E56">
            <wp:simplePos x="0" y="0"/>
            <wp:positionH relativeFrom="column">
              <wp:posOffset>364490</wp:posOffset>
            </wp:positionH>
            <wp:positionV relativeFrom="paragraph">
              <wp:posOffset>10795</wp:posOffset>
            </wp:positionV>
            <wp:extent cx="2857500" cy="2038350"/>
            <wp:effectExtent l="19050" t="0" r="0" b="0"/>
            <wp:wrapSquare wrapText="bothSides"/>
            <wp:docPr id="3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</w:t>
      </w:r>
      <w:r w:rsidRPr="004E2533">
        <w:rPr>
          <w:i/>
          <w:sz w:val="28"/>
          <w:szCs w:val="28"/>
        </w:rPr>
        <w:t>В=</w:t>
      </w:r>
      <w:r w:rsidRPr="004E2533">
        <w:rPr>
          <w:sz w:val="28"/>
          <w:szCs w:val="28"/>
        </w:rPr>
        <w:t xml:space="preserve">3 Тл перпендикулярно к направлению поля со скоростью υ = 5 м/с движется проводник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3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5 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4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</w:t>
      </w:r>
      <w:r w:rsidRPr="004E2533">
        <w:rPr>
          <w:sz w:val="28"/>
          <w:szCs w:val="28"/>
        </w:rPr>
        <w:lastRenderedPageBreak/>
        <w:t xml:space="preserve">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Ток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80 А, проходящий по прямолинейному алюминиевому проводу сечением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25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, создает напряженность магнитного поля внутри проводника 4000 А/м и вне проводника 510 А/м. Определить расстояние этих точек от оси проводник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10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. Направление и основные свойств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3536" behindDoc="0" locked="0" layoutInCell="1" allowOverlap="1" wp14:anchorId="7BF85241" wp14:editId="00787FBA">
            <wp:simplePos x="0" y="0"/>
            <wp:positionH relativeFrom="column">
              <wp:posOffset>384175</wp:posOffset>
            </wp:positionH>
            <wp:positionV relativeFrom="paragraph">
              <wp:posOffset>323850</wp:posOffset>
            </wp:positionV>
            <wp:extent cx="2095500" cy="2238375"/>
            <wp:effectExtent l="19050" t="0" r="0" b="0"/>
            <wp:wrapSquare wrapText="bothSides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9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7632" behindDoc="0" locked="0" layoutInCell="1" allowOverlap="1" wp14:anchorId="29C8BCA4" wp14:editId="14F9B0A8">
            <wp:simplePos x="0" y="0"/>
            <wp:positionH relativeFrom="column">
              <wp:posOffset>361950</wp:posOffset>
            </wp:positionH>
            <wp:positionV relativeFrom="paragraph">
              <wp:posOffset>64770</wp:posOffset>
            </wp:positionV>
            <wp:extent cx="2857500" cy="1891665"/>
            <wp:effectExtent l="19050" t="0" r="0" b="0"/>
            <wp:wrapSquare wrapText="bothSides"/>
            <wp:docPr id="49" name="Рисунок 4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3. В однородном магнитном поле с магнитной индукцией В=1,5 Тл перпендикулярно к направлению поля со скоростью υ = 12 м/с движется проводник длиной l=155 см 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5,8 Ом. Проводник замкнут на сопротивление R=15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На половину каркаса с наружным диаметром 240 мм и внутренним – 190 мм, имеющим прямоугольное сечение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400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, равномерно нанесена обмотка медным проводом. Определить число витков, индуктивность, сопротивление обмотки и необходимую длину провода (для намотки в 1 ряд), если магнитная индукция на ее оси составляет В=1,6·10</w:t>
      </w:r>
      <w:r w:rsidRPr="004E2533">
        <w:rPr>
          <w:sz w:val="28"/>
          <w:szCs w:val="28"/>
          <w:vertAlign w:val="superscript"/>
        </w:rPr>
        <w:t>-3</w:t>
      </w:r>
      <w:r w:rsidRPr="004E2533">
        <w:rPr>
          <w:sz w:val="28"/>
          <w:szCs w:val="28"/>
        </w:rPr>
        <w:t xml:space="preserve"> Тл при токе катушки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6 А. Плотность тока </w:t>
      </w:r>
      <w:r w:rsidRPr="004E2533">
        <w:rPr>
          <w:sz w:val="28"/>
          <w:szCs w:val="28"/>
          <w:lang w:val="en-US"/>
        </w:rPr>
        <w:t>j</w:t>
      </w:r>
      <w:r w:rsidRPr="004E2533">
        <w:rPr>
          <w:sz w:val="28"/>
          <w:szCs w:val="28"/>
        </w:rPr>
        <w:t>=2 А/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.</w:t>
      </w:r>
    </w:p>
    <w:p w:rsid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Default="004E2533" w:rsidP="004E253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3</w:t>
      </w:r>
    </w:p>
    <w:p w:rsidR="004E2533" w:rsidRDefault="004E2533" w:rsidP="004E2533">
      <w:pPr>
        <w:jc w:val="center"/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1</w:t>
      </w: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9680" behindDoc="0" locked="0" layoutInCell="1" allowOverlap="1" wp14:anchorId="49FACA2D" wp14:editId="352AF7D4">
            <wp:simplePos x="0" y="0"/>
            <wp:positionH relativeFrom="column">
              <wp:posOffset>-51435</wp:posOffset>
            </wp:positionH>
            <wp:positionV relativeFrom="paragraph">
              <wp:posOffset>90805</wp:posOffset>
            </wp:positionV>
            <wp:extent cx="2458720" cy="1981200"/>
            <wp:effectExtent l="19050" t="0" r="0" b="0"/>
            <wp:wrapSquare wrapText="bothSides"/>
            <wp:docPr id="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72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9920" behindDoc="0" locked="0" layoutInCell="1" allowOverlap="1" wp14:anchorId="4C724925" wp14:editId="576CF512">
            <wp:simplePos x="0" y="0"/>
            <wp:positionH relativeFrom="column">
              <wp:posOffset>62865</wp:posOffset>
            </wp:positionH>
            <wp:positionV relativeFrom="paragraph">
              <wp:posOffset>170815</wp:posOffset>
            </wp:positionV>
            <wp:extent cx="2419350" cy="1790700"/>
            <wp:effectExtent l="19050" t="0" r="0" b="0"/>
            <wp:wrapSquare wrapText="bothSides"/>
            <wp:docPr id="9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2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0704" behindDoc="0" locked="0" layoutInCell="1" allowOverlap="1" wp14:anchorId="0A028B35" wp14:editId="1EA337AA">
            <wp:simplePos x="0" y="0"/>
            <wp:positionH relativeFrom="column">
              <wp:posOffset>34290</wp:posOffset>
            </wp:positionH>
            <wp:positionV relativeFrom="paragraph">
              <wp:posOffset>114935</wp:posOffset>
            </wp:positionV>
            <wp:extent cx="2305050" cy="1857375"/>
            <wp:effectExtent l="19050" t="0" r="0" b="0"/>
            <wp:wrapSquare wrapText="bothSides"/>
            <wp:docPr id="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5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6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0944" behindDoc="0" locked="0" layoutInCell="1" allowOverlap="1" wp14:anchorId="769B2C34" wp14:editId="39FBB09D">
            <wp:simplePos x="0" y="0"/>
            <wp:positionH relativeFrom="column">
              <wp:posOffset>-70485</wp:posOffset>
            </wp:positionH>
            <wp:positionV relativeFrom="paragraph">
              <wp:posOffset>15240</wp:posOffset>
            </wp:positionV>
            <wp:extent cx="2562225" cy="1892935"/>
            <wp:effectExtent l="19050" t="0" r="9525" b="0"/>
            <wp:wrapSquare wrapText="bothSides"/>
            <wp:docPr id="9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892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Pr="004E2533">
        <w:rPr>
          <w:b/>
          <w:sz w:val="28"/>
          <w:szCs w:val="28"/>
        </w:rPr>
        <w:t xml:space="preserve">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3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1728" behindDoc="0" locked="0" layoutInCell="1" allowOverlap="1" wp14:anchorId="07B35C44" wp14:editId="06E75F65">
            <wp:simplePos x="0" y="0"/>
            <wp:positionH relativeFrom="column">
              <wp:posOffset>34290</wp:posOffset>
            </wp:positionH>
            <wp:positionV relativeFrom="paragraph">
              <wp:posOffset>114300</wp:posOffset>
            </wp:positionV>
            <wp:extent cx="2124075" cy="1710690"/>
            <wp:effectExtent l="19050" t="0" r="9525" b="0"/>
            <wp:wrapSquare wrapText="bothSides"/>
            <wp:docPr id="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71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31968" behindDoc="0" locked="0" layoutInCell="1" allowOverlap="1" wp14:anchorId="75434C20" wp14:editId="31CC6ECC">
            <wp:simplePos x="0" y="0"/>
            <wp:positionH relativeFrom="column">
              <wp:posOffset>-137160</wp:posOffset>
            </wp:positionH>
            <wp:positionV relativeFrom="paragraph">
              <wp:posOffset>346710</wp:posOffset>
            </wp:positionV>
            <wp:extent cx="2500630" cy="1847850"/>
            <wp:effectExtent l="19050" t="0" r="0" b="0"/>
            <wp:wrapSquare wrapText="bothSides"/>
            <wp:docPr id="9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63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4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2752" behindDoc="0" locked="0" layoutInCell="1" allowOverlap="1" wp14:anchorId="0AC355AA" wp14:editId="02BA0E2A">
            <wp:simplePos x="0" y="0"/>
            <wp:positionH relativeFrom="column">
              <wp:posOffset>34290</wp:posOffset>
            </wp:positionH>
            <wp:positionV relativeFrom="paragraph">
              <wp:posOffset>112395</wp:posOffset>
            </wp:positionV>
            <wp:extent cx="2021205" cy="1628775"/>
            <wp:effectExtent l="19050" t="0" r="0" b="0"/>
            <wp:wrapSquare wrapText="bothSides"/>
            <wp:docPr id="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20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2992" behindDoc="0" locked="0" layoutInCell="1" allowOverlap="1" wp14:anchorId="36BE0599" wp14:editId="32E99C19">
            <wp:simplePos x="0" y="0"/>
            <wp:positionH relativeFrom="column">
              <wp:posOffset>-41910</wp:posOffset>
            </wp:positionH>
            <wp:positionV relativeFrom="paragraph">
              <wp:posOffset>60325</wp:posOffset>
            </wp:positionV>
            <wp:extent cx="2486025" cy="1836420"/>
            <wp:effectExtent l="19050" t="0" r="9525" b="0"/>
            <wp:wrapSquare wrapText="bothSides"/>
            <wp:docPr id="9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      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5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3776" behindDoc="0" locked="0" layoutInCell="1" allowOverlap="1" wp14:anchorId="47162992" wp14:editId="3845B29C">
            <wp:simplePos x="0" y="0"/>
            <wp:positionH relativeFrom="column">
              <wp:posOffset>34290</wp:posOffset>
            </wp:positionH>
            <wp:positionV relativeFrom="paragraph">
              <wp:posOffset>541655</wp:posOffset>
            </wp:positionV>
            <wp:extent cx="2066925" cy="1664970"/>
            <wp:effectExtent l="19050" t="0" r="9525" b="0"/>
            <wp:wrapSquare wrapText="bothSides"/>
            <wp:docPr id="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664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90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7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4016" behindDoc="0" locked="0" layoutInCell="1" allowOverlap="1" wp14:anchorId="64E1EC14" wp14:editId="4A2A9A33">
            <wp:simplePos x="0" y="0"/>
            <wp:positionH relativeFrom="column">
              <wp:posOffset>-41910</wp:posOffset>
            </wp:positionH>
            <wp:positionV relativeFrom="paragraph">
              <wp:posOffset>48895</wp:posOffset>
            </wp:positionV>
            <wp:extent cx="2514600" cy="1857375"/>
            <wp:effectExtent l="19050" t="0" r="0" b="0"/>
            <wp:wrapSquare wrapText="bothSides"/>
            <wp:docPr id="8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9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6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4800" behindDoc="0" locked="0" layoutInCell="1" allowOverlap="1" wp14:anchorId="5F6A75AF" wp14:editId="1231AEA4">
            <wp:simplePos x="0" y="0"/>
            <wp:positionH relativeFrom="column">
              <wp:posOffset>34290</wp:posOffset>
            </wp:positionH>
            <wp:positionV relativeFrom="paragraph">
              <wp:posOffset>115570</wp:posOffset>
            </wp:positionV>
            <wp:extent cx="2612390" cy="2105025"/>
            <wp:effectExtent l="19050" t="0" r="0" b="0"/>
            <wp:wrapSquare wrapText="bothSides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239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5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8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5040" behindDoc="0" locked="0" layoutInCell="1" allowOverlap="1" wp14:anchorId="17058AEB" wp14:editId="4AAF1BD5">
            <wp:simplePos x="0" y="0"/>
            <wp:positionH relativeFrom="column">
              <wp:posOffset>-41910</wp:posOffset>
            </wp:positionH>
            <wp:positionV relativeFrom="paragraph">
              <wp:posOffset>40005</wp:posOffset>
            </wp:positionV>
            <wp:extent cx="2095500" cy="1548130"/>
            <wp:effectExtent l="19050" t="0" r="0" b="0"/>
            <wp:wrapSquare wrapText="bothSides"/>
            <wp:docPr id="8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54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5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8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Примечание: вычертить схему согласно ГОСТу, при этом не чертить сопротивления, которые не </w:t>
      </w:r>
      <w:r w:rsidRPr="004E2533">
        <w:rPr>
          <w:sz w:val="28"/>
          <w:szCs w:val="28"/>
        </w:rPr>
        <w:lastRenderedPageBreak/>
        <w:t>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-</w:t>
      </w:r>
      <w:r w:rsidRPr="004E2533">
        <w:rPr>
          <w:b/>
          <w:sz w:val="28"/>
          <w:szCs w:val="28"/>
        </w:rPr>
        <w:t xml:space="preserve"> 7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5824" behindDoc="0" locked="0" layoutInCell="1" allowOverlap="1" wp14:anchorId="3ACB98A4" wp14:editId="2FAB9263">
            <wp:simplePos x="0" y="0"/>
            <wp:positionH relativeFrom="column">
              <wp:posOffset>34290</wp:posOffset>
            </wp:positionH>
            <wp:positionV relativeFrom="paragraph">
              <wp:posOffset>113665</wp:posOffset>
            </wp:positionV>
            <wp:extent cx="2019300" cy="1626235"/>
            <wp:effectExtent l="19050" t="0" r="0" b="0"/>
            <wp:wrapSquare wrapText="bothSides"/>
            <wp:docPr id="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626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73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6064" behindDoc="0" locked="0" layoutInCell="1" allowOverlap="1" wp14:anchorId="641BAC64" wp14:editId="14B15CA9">
            <wp:simplePos x="0" y="0"/>
            <wp:positionH relativeFrom="column">
              <wp:posOffset>-22860</wp:posOffset>
            </wp:positionH>
            <wp:positionV relativeFrom="paragraph">
              <wp:posOffset>13335</wp:posOffset>
            </wp:positionV>
            <wp:extent cx="2533650" cy="1871980"/>
            <wp:effectExtent l="19050" t="0" r="0" b="0"/>
            <wp:wrapSquare wrapText="bothSides"/>
            <wp:docPr id="8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73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4,1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4,1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2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- </w:t>
      </w:r>
      <w:r w:rsidRPr="004E2533">
        <w:rPr>
          <w:b/>
          <w:sz w:val="28"/>
          <w:szCs w:val="28"/>
        </w:rPr>
        <w:t>8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6848" behindDoc="0" locked="0" layoutInCell="1" allowOverlap="1" wp14:anchorId="733C7B2F" wp14:editId="724EB853">
            <wp:simplePos x="0" y="0"/>
            <wp:positionH relativeFrom="column">
              <wp:posOffset>34290</wp:posOffset>
            </wp:positionH>
            <wp:positionV relativeFrom="paragraph">
              <wp:posOffset>118110</wp:posOffset>
            </wp:positionV>
            <wp:extent cx="2127885" cy="1714500"/>
            <wp:effectExtent l="19050" t="0" r="5715" b="0"/>
            <wp:wrapSquare wrapText="bothSides"/>
            <wp:docPr id="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788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7088" behindDoc="0" locked="0" layoutInCell="1" allowOverlap="1" wp14:anchorId="51024AE7" wp14:editId="60005868">
            <wp:simplePos x="0" y="0"/>
            <wp:positionH relativeFrom="column">
              <wp:posOffset>-80010</wp:posOffset>
            </wp:positionH>
            <wp:positionV relativeFrom="paragraph">
              <wp:posOffset>40005</wp:posOffset>
            </wp:positionV>
            <wp:extent cx="2359025" cy="1743075"/>
            <wp:effectExtent l="19050" t="0" r="3175" b="0"/>
            <wp:wrapSquare wrapText="bothSides"/>
            <wp:docPr id="8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025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7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9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7872" behindDoc="0" locked="0" layoutInCell="1" allowOverlap="1" wp14:anchorId="084C7B7B" wp14:editId="7929CE29">
            <wp:simplePos x="0" y="0"/>
            <wp:positionH relativeFrom="column">
              <wp:posOffset>34290</wp:posOffset>
            </wp:positionH>
            <wp:positionV relativeFrom="paragraph">
              <wp:posOffset>120015</wp:posOffset>
            </wp:positionV>
            <wp:extent cx="2411730" cy="1943100"/>
            <wp:effectExtent l="19050" t="0" r="7620" b="0"/>
            <wp:wrapSquare wrapText="bothSides"/>
            <wp:docPr id="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73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3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4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2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8112" behindDoc="0" locked="0" layoutInCell="1" allowOverlap="1" wp14:anchorId="53D6E8BD" wp14:editId="76AB7F96">
            <wp:simplePos x="0" y="0"/>
            <wp:positionH relativeFrom="column">
              <wp:posOffset>-137160</wp:posOffset>
            </wp:positionH>
            <wp:positionV relativeFrom="paragraph">
              <wp:posOffset>206375</wp:posOffset>
            </wp:positionV>
            <wp:extent cx="2428875" cy="1794510"/>
            <wp:effectExtent l="19050" t="0" r="9525" b="0"/>
            <wp:wrapSquare wrapText="bothSides"/>
            <wp:docPr id="8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794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3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0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10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8896" behindDoc="0" locked="0" layoutInCell="1" allowOverlap="1" wp14:anchorId="2C4A9108" wp14:editId="43AABD58">
            <wp:simplePos x="0" y="0"/>
            <wp:positionH relativeFrom="column">
              <wp:posOffset>34290</wp:posOffset>
            </wp:positionH>
            <wp:positionV relativeFrom="paragraph">
              <wp:posOffset>119380</wp:posOffset>
            </wp:positionV>
            <wp:extent cx="2222500" cy="1790700"/>
            <wp:effectExtent l="19050" t="0" r="6350" b="0"/>
            <wp:wrapSquare wrapText="bothSides"/>
            <wp:docPr id="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2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32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9136" behindDoc="0" locked="0" layoutInCell="1" allowOverlap="1" wp14:anchorId="082E9FDB" wp14:editId="7FB74196">
            <wp:simplePos x="0" y="0"/>
            <wp:positionH relativeFrom="column">
              <wp:posOffset>100965</wp:posOffset>
            </wp:positionH>
            <wp:positionV relativeFrom="paragraph">
              <wp:posOffset>13970</wp:posOffset>
            </wp:positionV>
            <wp:extent cx="2047875" cy="1512570"/>
            <wp:effectExtent l="19050" t="0" r="9525" b="0"/>
            <wp:wrapSquare wrapText="bothSides"/>
            <wp:docPr id="8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51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4 Ом,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4 Ом, 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32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spacing w:line="360" w:lineRule="auto"/>
        <w:jc w:val="both"/>
        <w:rPr>
          <w:b/>
          <w:sz w:val="28"/>
          <w:szCs w:val="28"/>
        </w:rPr>
      </w:pPr>
    </w:p>
    <w:p w:rsidR="003711AC" w:rsidRDefault="003711AC" w:rsidP="003711AC">
      <w:pPr>
        <w:jc w:val="both"/>
        <w:rPr>
          <w:i/>
          <w:iCs/>
          <w:sz w:val="28"/>
          <w:szCs w:val="28"/>
        </w:rPr>
      </w:pPr>
    </w:p>
    <w:p w:rsidR="00251FF2" w:rsidRDefault="00251FF2" w:rsidP="003711AC">
      <w:pPr>
        <w:jc w:val="both"/>
        <w:rPr>
          <w:i/>
          <w:iCs/>
          <w:sz w:val="28"/>
          <w:szCs w:val="28"/>
        </w:rPr>
      </w:pPr>
    </w:p>
    <w:p w:rsidR="002D07B7" w:rsidRPr="007816D6" w:rsidRDefault="002D07B7" w:rsidP="002D07B7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140548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>етодические указания по проведению лабораторных занятий по дисциплине</w:t>
      </w:r>
      <w:r w:rsidR="00140548">
        <w:rPr>
          <w:bCs/>
          <w:i/>
          <w:color w:val="000000"/>
          <w:sz w:val="28"/>
          <w:szCs w:val="28"/>
        </w:rPr>
        <w:t>.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140548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 </w:t>
      </w:r>
      <w:r w:rsidR="00140548" w:rsidRPr="00140548">
        <w:rPr>
          <w:sz w:val="28"/>
          <w:lang w:eastAsia="en-US"/>
        </w:rPr>
        <w:t>Ознакомление с правилами эксплуатации амперметра, вольтметра, ваттметра и простейшей электротехнической аппаратурой</w:t>
      </w:r>
      <w:r w:rsidRPr="00140548">
        <w:rPr>
          <w:bCs/>
          <w:color w:val="000000"/>
          <w:sz w:val="32"/>
          <w:szCs w:val="28"/>
        </w:rPr>
        <w:t xml:space="preserve"> </w:t>
      </w:r>
      <w:r w:rsidR="00140548">
        <w:rPr>
          <w:bCs/>
          <w:i/>
          <w:color w:val="000000"/>
          <w:sz w:val="28"/>
          <w:szCs w:val="28"/>
        </w:rPr>
        <w:t>ознакомиться с правилами эксплуатации амперметра, вольтметра и простейшей электротехнической аппаратурой</w:t>
      </w:r>
      <w:r>
        <w:rPr>
          <w:bCs/>
          <w:i/>
          <w:color w:val="000000"/>
          <w:sz w:val="28"/>
          <w:szCs w:val="28"/>
        </w:rPr>
        <w:t>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2 </w:t>
      </w:r>
      <w:r w:rsidRPr="00140548">
        <w:rPr>
          <w:sz w:val="28"/>
        </w:rPr>
        <w:t>Проверка закона Ома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бедиться в справедливости закона Ома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3 </w:t>
      </w:r>
      <w:r w:rsidRPr="00140548">
        <w:rPr>
          <w:sz w:val="28"/>
          <w:lang w:eastAsia="en-US"/>
        </w:rPr>
        <w:t>Исследование электрической цепи с последовательным и параллельным соединением резисторов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цепи постоянного тока с несколькими резисторами, включенными последовательно и параллельно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Основная цель лабораторного занятия №4 </w:t>
      </w:r>
      <w:r w:rsidRPr="00140548">
        <w:rPr>
          <w:sz w:val="28"/>
          <w:lang w:eastAsia="en-US"/>
        </w:rPr>
        <w:t>Исследование цепи со смешанным соединением резисторов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цепи постоянного тока с смешанным соединением резисторов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5 </w:t>
      </w:r>
      <w:r w:rsidRPr="00140548">
        <w:rPr>
          <w:sz w:val="28"/>
          <w:lang w:eastAsia="en-US"/>
        </w:rPr>
        <w:t>Исследование неразветвленной электрической цепи с несколькими источниками ЭДС</w:t>
      </w:r>
      <w:r>
        <w:rPr>
          <w:sz w:val="28"/>
          <w:lang w:eastAsia="en-US"/>
        </w:rPr>
        <w:t>.</w:t>
      </w:r>
      <w:r w:rsidRPr="00140548">
        <w:rPr>
          <w:sz w:val="28"/>
          <w:lang w:eastAsia="en-US"/>
        </w:rPr>
        <w:t xml:space="preserve"> Построение потенциальной диаграммы</w:t>
      </w:r>
      <w:r w:rsidRPr="00140548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измерить и рассчитать потенциалы для точек электрической цепи; научиться определять режимы работы электрической цепи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6 </w:t>
      </w:r>
      <w:r w:rsidRPr="00140548">
        <w:rPr>
          <w:sz w:val="28"/>
          <w:lang w:eastAsia="en-US"/>
        </w:rPr>
        <w:t>Определение мощности потерь в проводах и КПД линии электропередачи</w:t>
      </w:r>
      <w:r w:rsidRPr="00140548">
        <w:rPr>
          <w:bCs/>
          <w:color w:val="000000"/>
          <w:sz w:val="36"/>
          <w:szCs w:val="28"/>
        </w:rPr>
        <w:t xml:space="preserve"> </w:t>
      </w:r>
      <w:r w:rsidR="00F23B9C">
        <w:rPr>
          <w:bCs/>
          <w:i/>
          <w:color w:val="000000"/>
          <w:sz w:val="28"/>
          <w:szCs w:val="28"/>
        </w:rPr>
        <w:t>научиться определять мощность потерь в проводах электрической цепи</w:t>
      </w:r>
      <w:r>
        <w:rPr>
          <w:bCs/>
          <w:i/>
          <w:color w:val="000000"/>
          <w:sz w:val="28"/>
          <w:szCs w:val="28"/>
        </w:rPr>
        <w:t>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7 </w:t>
      </w:r>
      <w:r w:rsidRPr="00F23B9C">
        <w:rPr>
          <w:sz w:val="28"/>
          <w:lang w:eastAsia="en-US"/>
        </w:rPr>
        <w:t>Исследование сложной электрической цеп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справедливость второго закона Кирхгофа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8 </w:t>
      </w:r>
      <w:r w:rsidRPr="00F23B9C">
        <w:rPr>
          <w:sz w:val="28"/>
          <w:lang w:eastAsia="en-US"/>
        </w:rPr>
        <w:t>Проверка законов электромагнитной индукци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справедливость законов электромагнитной индукции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9 </w:t>
      </w:r>
      <w:r w:rsidRPr="00F23B9C">
        <w:rPr>
          <w:sz w:val="28"/>
          <w:lang w:eastAsia="en-US"/>
        </w:rPr>
        <w:t>Исследование цепи переменного тока с последовательным соединением активного сопротивления и катушки индуктивност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войства цепи однофазного переменного тока, обладающей активным сопротивлением и индуктивностью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0 </w:t>
      </w:r>
      <w:r w:rsidRPr="00F23B9C">
        <w:rPr>
          <w:sz w:val="28"/>
          <w:lang w:eastAsia="en-US"/>
        </w:rPr>
        <w:t xml:space="preserve">Исследование цепи переменного тока с последовательным соединением активного сопротивления и </w:t>
      </w:r>
      <w:r>
        <w:rPr>
          <w:sz w:val="28"/>
          <w:lang w:eastAsia="en-US"/>
        </w:rPr>
        <w:t>конденсатора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войства цепи однофазного переменного тока, обладающей активным сопротивлением и емкостью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1 </w:t>
      </w:r>
      <w:r w:rsidRPr="00F23B9C">
        <w:rPr>
          <w:sz w:val="28"/>
          <w:lang w:eastAsia="en-US"/>
        </w:rPr>
        <w:t>Исследование цепи переменного тока с последовательным соединением активного сопротивления, катушки индуктивности и конденсатора. Резонанс напряжений</w:t>
      </w:r>
      <w:r>
        <w:rPr>
          <w:sz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становить резонанс напряжений и проверить его свойства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2 </w:t>
      </w:r>
      <w:r w:rsidRPr="00F23B9C">
        <w:rPr>
          <w:sz w:val="28"/>
          <w:szCs w:val="28"/>
          <w:lang w:eastAsia="en-US"/>
        </w:rPr>
        <w:t>Исследование цепи переменного тока с параллельным соединением двух катушек индуктивности</w:t>
      </w:r>
      <w:r>
        <w:rPr>
          <w:bCs/>
          <w:i/>
          <w:color w:val="000000"/>
          <w:sz w:val="28"/>
          <w:szCs w:val="28"/>
        </w:rPr>
        <w:t xml:space="preserve"> опытным путем проверить основные свойства цепи переменного тока с параллельным соединением двух катушек индуктивности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3 </w:t>
      </w:r>
      <w:r w:rsidRPr="00F23B9C">
        <w:rPr>
          <w:sz w:val="28"/>
          <w:lang w:eastAsia="en-US"/>
        </w:rPr>
        <w:t>Исследование цепи переменного тока с параллельным соединением активных и реактивных элементов. Резонанс токов</w:t>
      </w:r>
      <w:r w:rsidRPr="00F23B9C">
        <w:rPr>
          <w:bCs/>
          <w:i/>
          <w:color w:val="000000"/>
          <w:sz w:val="28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становить резонанс токов и проверить его свойства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4 </w:t>
      </w:r>
      <w:r w:rsidRPr="00F23B9C">
        <w:rPr>
          <w:sz w:val="28"/>
          <w:lang w:eastAsia="en-US"/>
        </w:rPr>
        <w:t>Исследование трехфазной цепи при соединении приемников энергии звездой</w:t>
      </w:r>
      <w:r w:rsidRPr="00F23B9C">
        <w:rPr>
          <w:sz w:val="32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lastRenderedPageBreak/>
        <w:t>п</w:t>
      </w:r>
      <w:r w:rsidR="00E61C55">
        <w:rPr>
          <w:bCs/>
          <w:i/>
          <w:color w:val="000000"/>
          <w:sz w:val="28"/>
          <w:szCs w:val="28"/>
        </w:rPr>
        <w:t>роверить основные соотношения между электрическими величинами в трехфазной цепи переменного тока при соединении приемников звездой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5 </w:t>
      </w:r>
      <w:r w:rsidRPr="00E61C55">
        <w:rPr>
          <w:sz w:val="28"/>
          <w:lang w:eastAsia="en-US"/>
        </w:rPr>
        <w:t>Исследование аварийных режимов трехфазного приемника, соединенного звездой</w:t>
      </w:r>
      <w:r w:rsidRPr="00F23B9C">
        <w:rPr>
          <w:sz w:val="32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исследовать аварийные режимы работы трехфазной цепи при соединении приемников энергии звездой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6 </w:t>
      </w:r>
      <w:r w:rsidRPr="00E61C55">
        <w:rPr>
          <w:sz w:val="28"/>
          <w:lang w:eastAsia="en-US"/>
        </w:rPr>
        <w:t>Исследование трехфазной цепи при соединении приемников энергии треугольником</w:t>
      </w:r>
      <w:r w:rsidRPr="00E61C55">
        <w:rPr>
          <w:sz w:val="36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трехфазной цепи переменного тока при соединении приемников треугольником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 xml:space="preserve">Основная цель лабораторного занятия №17 </w:t>
      </w:r>
      <w:r w:rsidRPr="00E61C55">
        <w:rPr>
          <w:bCs/>
          <w:sz w:val="28"/>
          <w:szCs w:val="28"/>
          <w:lang w:eastAsia="en-US"/>
        </w:rPr>
        <w:t>Исследование линейных и нелинейных элементов электрической цепи</w:t>
      </w:r>
      <w:r w:rsidRPr="00E61C55">
        <w:rPr>
          <w:sz w:val="28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основные соотношения между электрическими величинами в </w:t>
      </w:r>
      <w:r>
        <w:rPr>
          <w:bCs/>
          <w:i/>
          <w:color w:val="000000"/>
          <w:sz w:val="28"/>
          <w:szCs w:val="28"/>
        </w:rPr>
        <w:t>цепях с линейными и нелинейными элементам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8 </w:t>
      </w:r>
      <w:r w:rsidRPr="00E61C55">
        <w:rPr>
          <w:bCs/>
          <w:sz w:val="28"/>
          <w:lang w:eastAsia="en-US"/>
        </w:rPr>
        <w:t>Изучение конструкции и принципа работы электроизмерительных приборов непосредственной оценки</w:t>
      </w:r>
      <w:r w:rsidRPr="00E61C55">
        <w:rPr>
          <w:sz w:val="36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изучить конструкцию и принцип работы приборов непосредственной оценк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1</w:t>
      </w:r>
      <w:r>
        <w:rPr>
          <w:bCs/>
          <w:color w:val="000000"/>
          <w:sz w:val="28"/>
          <w:szCs w:val="28"/>
        </w:rPr>
        <w:t>9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szCs w:val="28"/>
          <w:lang w:eastAsia="en-US"/>
        </w:rPr>
        <w:t>Поверка технического амперметра и вольтметра</w:t>
      </w:r>
      <w:r w:rsidRPr="00E61C55">
        <w:rPr>
          <w:sz w:val="28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определить соответствие электроизмерительного прибора указанному классу точност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0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 xml:space="preserve">Измерение сопротивления изоляции электрической цепи </w:t>
      </w:r>
      <w:proofErr w:type="spellStart"/>
      <w:r w:rsidRPr="00E61C55">
        <w:rPr>
          <w:bCs/>
          <w:sz w:val="28"/>
          <w:lang w:eastAsia="en-US"/>
        </w:rPr>
        <w:t>мегаомметром</w:t>
      </w:r>
      <w:proofErr w:type="spellEnd"/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получить практические навыки измерения сопротивления изоляции </w:t>
      </w:r>
      <w:proofErr w:type="spellStart"/>
      <w:r>
        <w:rPr>
          <w:bCs/>
          <w:i/>
          <w:color w:val="000000"/>
          <w:sz w:val="28"/>
          <w:szCs w:val="28"/>
        </w:rPr>
        <w:t>мегаомметром</w:t>
      </w:r>
      <w:proofErr w:type="spellEnd"/>
      <w:r>
        <w:rPr>
          <w:bCs/>
          <w:i/>
          <w:color w:val="000000"/>
          <w:sz w:val="28"/>
          <w:szCs w:val="28"/>
        </w:rPr>
        <w:t>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1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>Измерение сопротивления заземления</w:t>
      </w:r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измерения сопротивления заземления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2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 xml:space="preserve">Измерение сопротивлений омметром, </w:t>
      </w:r>
      <w:proofErr w:type="spellStart"/>
      <w:r w:rsidRPr="00E61C55">
        <w:rPr>
          <w:bCs/>
          <w:sz w:val="28"/>
          <w:lang w:eastAsia="en-US"/>
        </w:rPr>
        <w:t>мультиметром</w:t>
      </w:r>
      <w:proofErr w:type="spellEnd"/>
      <w:r w:rsidRPr="00E61C55">
        <w:rPr>
          <w:bCs/>
          <w:sz w:val="28"/>
          <w:lang w:eastAsia="en-US"/>
        </w:rPr>
        <w:t>, мостом постоянного тока</w:t>
      </w:r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получить практические навыки измерения сопротивлений омметром, </w:t>
      </w:r>
      <w:proofErr w:type="spellStart"/>
      <w:r>
        <w:rPr>
          <w:bCs/>
          <w:i/>
          <w:color w:val="000000"/>
          <w:sz w:val="28"/>
          <w:szCs w:val="28"/>
        </w:rPr>
        <w:t>мультиметром</w:t>
      </w:r>
      <w:proofErr w:type="spellEnd"/>
      <w:r>
        <w:rPr>
          <w:bCs/>
          <w:i/>
          <w:color w:val="000000"/>
          <w:sz w:val="28"/>
          <w:szCs w:val="28"/>
        </w:rPr>
        <w:t>, измерительным мостом постоянного тока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3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sz w:val="28"/>
          <w:lang w:eastAsia="en-US"/>
        </w:rPr>
        <w:t>Исследование работы полупроводникового диода</w:t>
      </w:r>
      <w:r w:rsidRPr="00E61C55">
        <w:rPr>
          <w:sz w:val="32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</w:t>
      </w:r>
      <w:r>
        <w:rPr>
          <w:bCs/>
          <w:i/>
          <w:color w:val="000000"/>
          <w:sz w:val="28"/>
          <w:szCs w:val="28"/>
        </w:rPr>
        <w:t>свойства полупроводникового диода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4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sz w:val="28"/>
          <w:lang w:eastAsia="en-US"/>
        </w:rPr>
        <w:t>Исследование входных и выходных характеристик биполярного транзистора</w:t>
      </w:r>
      <w:r w:rsidRPr="00E61C55">
        <w:rPr>
          <w:sz w:val="36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 w:rsidR="005502EB">
        <w:rPr>
          <w:bCs/>
          <w:i/>
          <w:color w:val="000000"/>
          <w:sz w:val="28"/>
          <w:szCs w:val="28"/>
        </w:rPr>
        <w:t>определить входные и выходные характеристики биполярного транзистора</w:t>
      </w:r>
      <w:r>
        <w:rPr>
          <w:bCs/>
          <w:i/>
          <w:color w:val="000000"/>
          <w:sz w:val="28"/>
          <w:szCs w:val="28"/>
        </w:rPr>
        <w:t>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</w:t>
      </w:r>
      <w:r w:rsidR="005502EB">
        <w:rPr>
          <w:bCs/>
          <w:color w:val="000000"/>
          <w:sz w:val="28"/>
          <w:szCs w:val="28"/>
        </w:rPr>
        <w:t>5</w:t>
      </w:r>
      <w:r w:rsidRPr="00E61C55">
        <w:rPr>
          <w:bCs/>
          <w:color w:val="000000"/>
          <w:sz w:val="28"/>
          <w:szCs w:val="28"/>
        </w:rPr>
        <w:t xml:space="preserve"> </w:t>
      </w:r>
      <w:r w:rsidR="005502EB" w:rsidRPr="005502EB">
        <w:rPr>
          <w:iCs/>
          <w:sz w:val="28"/>
          <w:lang w:eastAsia="en-US"/>
        </w:rPr>
        <w:t>Исследование работы тиристора</w:t>
      </w:r>
      <w:r w:rsidRPr="005502EB">
        <w:rPr>
          <w:sz w:val="36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</w:t>
      </w:r>
      <w:r>
        <w:rPr>
          <w:bCs/>
          <w:i/>
          <w:color w:val="000000"/>
          <w:sz w:val="28"/>
          <w:szCs w:val="28"/>
        </w:rPr>
        <w:t xml:space="preserve">свойства полупроводникового </w:t>
      </w:r>
      <w:r w:rsidR="005502EB">
        <w:rPr>
          <w:bCs/>
          <w:i/>
          <w:color w:val="000000"/>
          <w:sz w:val="28"/>
          <w:szCs w:val="28"/>
        </w:rPr>
        <w:t>тиристора</w:t>
      </w:r>
      <w:r>
        <w:rPr>
          <w:bCs/>
          <w:i/>
          <w:color w:val="000000"/>
          <w:sz w:val="28"/>
          <w:szCs w:val="28"/>
        </w:rPr>
        <w:t>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6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sz w:val="28"/>
          <w:lang w:eastAsia="en-US"/>
        </w:rPr>
        <w:t>Исследование работы выпрямителя</w:t>
      </w:r>
      <w:r w:rsidRPr="005502EB">
        <w:rPr>
          <w:sz w:val="40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выпрямителя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lastRenderedPageBreak/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7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sz w:val="28"/>
          <w:lang w:eastAsia="en-US"/>
        </w:rPr>
        <w:t>Исследование работы двухкаскадного усилителя</w:t>
      </w:r>
      <w:r w:rsidRPr="005502EB">
        <w:rPr>
          <w:sz w:val="40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двухкаскадного выпрямителя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8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bCs/>
          <w:sz w:val="28"/>
          <w:lang w:eastAsia="en-US"/>
        </w:rPr>
        <w:t>Исследование цепей преобразования импульсов</w:t>
      </w:r>
      <w:r w:rsidRPr="005502EB">
        <w:rPr>
          <w:sz w:val="44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цепей преобразования импульсов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 xml:space="preserve">Основная цель лабораторного занятия №29 </w:t>
      </w:r>
      <w:r w:rsidRPr="005502EB">
        <w:rPr>
          <w:bCs/>
          <w:sz w:val="28"/>
          <w:szCs w:val="28"/>
          <w:lang w:eastAsia="en-US"/>
        </w:rPr>
        <w:t>Исследование работы мультивибратора</w:t>
      </w:r>
      <w:r w:rsidRPr="005502EB">
        <w:rPr>
          <w:sz w:val="28"/>
          <w:szCs w:val="28"/>
          <w:lang w:eastAsia="en-US"/>
        </w:rPr>
        <w:t xml:space="preserve"> </w:t>
      </w:r>
      <w:r w:rsidRPr="005502EB">
        <w:rPr>
          <w:bCs/>
          <w:i/>
          <w:color w:val="000000"/>
          <w:sz w:val="28"/>
          <w:szCs w:val="28"/>
        </w:rPr>
        <w:t xml:space="preserve">опытным путем исследовать работу </w:t>
      </w:r>
      <w:r>
        <w:rPr>
          <w:bCs/>
          <w:i/>
          <w:color w:val="000000"/>
          <w:sz w:val="28"/>
          <w:szCs w:val="28"/>
        </w:rPr>
        <w:t>мультивибратора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30</w:t>
      </w:r>
      <w:r w:rsidRPr="005502EB">
        <w:rPr>
          <w:bCs/>
          <w:color w:val="000000"/>
          <w:sz w:val="28"/>
          <w:szCs w:val="28"/>
        </w:rPr>
        <w:t xml:space="preserve"> </w:t>
      </w:r>
      <w:r w:rsidRPr="005502EB">
        <w:rPr>
          <w:bCs/>
          <w:sz w:val="28"/>
          <w:lang w:eastAsia="en-US"/>
        </w:rPr>
        <w:t>Исследование работы триггера</w:t>
      </w:r>
      <w:r w:rsidRPr="005502EB">
        <w:rPr>
          <w:sz w:val="32"/>
          <w:szCs w:val="28"/>
          <w:lang w:eastAsia="en-US"/>
        </w:rPr>
        <w:t xml:space="preserve"> </w:t>
      </w:r>
      <w:r w:rsidRPr="005502EB">
        <w:rPr>
          <w:bCs/>
          <w:i/>
          <w:color w:val="000000"/>
          <w:sz w:val="28"/>
          <w:szCs w:val="28"/>
        </w:rPr>
        <w:t xml:space="preserve">опытным путем исследовать работу </w:t>
      </w:r>
      <w:r>
        <w:rPr>
          <w:bCs/>
          <w:i/>
          <w:color w:val="000000"/>
          <w:sz w:val="28"/>
          <w:szCs w:val="28"/>
        </w:rPr>
        <w:t>триггера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5502E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5502EB">
        <w:rPr>
          <w:i/>
          <w:sz w:val="28"/>
          <w:szCs w:val="28"/>
        </w:rPr>
        <w:t xml:space="preserve">лабораторные стенды, </w:t>
      </w:r>
      <w:r w:rsidR="005502EB" w:rsidRPr="005502EB">
        <w:rPr>
          <w:bCs/>
          <w:i/>
          <w:color w:val="000000"/>
          <w:sz w:val="28"/>
          <w:szCs w:val="28"/>
        </w:rPr>
        <w:t>методические указания по проведению лабораторных занятий по дисциплине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2D07B7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Default="002D07B7" w:rsidP="002D07B7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2D07B7" w:rsidRPr="007816D6" w:rsidRDefault="002D07B7" w:rsidP="002D07B7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2D07B7" w:rsidRPr="006F4211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дисциплине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При оценивании практического занятия учитываются следующие критерии: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5502EB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 </w:t>
      </w:r>
      <w:r w:rsidR="005502EB" w:rsidRPr="005502EB">
        <w:rPr>
          <w:sz w:val="28"/>
          <w:lang w:eastAsia="en-US"/>
        </w:rPr>
        <w:t>Расчет электростатической 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5502EB">
        <w:rPr>
          <w:bCs/>
          <w:i/>
          <w:color w:val="000000"/>
          <w:sz w:val="28"/>
          <w:szCs w:val="28"/>
        </w:rPr>
        <w:t>определение параметров электрической цепи со смешанным соединением конденсаторов</w:t>
      </w:r>
      <w:r>
        <w:rPr>
          <w:bCs/>
          <w:i/>
          <w:color w:val="000000"/>
          <w:sz w:val="28"/>
          <w:szCs w:val="28"/>
        </w:rPr>
        <w:t>.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практического занятия №2 </w:t>
      </w:r>
      <w:r w:rsidRPr="005502EB">
        <w:rPr>
          <w:sz w:val="28"/>
          <w:lang w:eastAsia="en-US"/>
        </w:rPr>
        <w:t>Расчет электрической цепи со смешанным соединением резисторов методом свертывания</w:t>
      </w:r>
      <w:r w:rsidRPr="005502EB">
        <w:rPr>
          <w:bCs/>
          <w:color w:val="000000"/>
          <w:sz w:val="36"/>
          <w:szCs w:val="28"/>
        </w:rPr>
        <w:t xml:space="preserve"> </w:t>
      </w:r>
      <w:r w:rsidR="00606409">
        <w:rPr>
          <w:bCs/>
          <w:i/>
          <w:color w:val="000000"/>
          <w:sz w:val="28"/>
          <w:szCs w:val="28"/>
        </w:rPr>
        <w:t>рассчитать электрическую цепь методом свертывания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 w:rsidRPr="007D6007">
        <w:rPr>
          <w:bCs/>
          <w:color w:val="000000"/>
          <w:sz w:val="28"/>
          <w:szCs w:val="28"/>
        </w:rPr>
        <w:t>3</w:t>
      </w:r>
      <w:r w:rsidRPr="007D6007">
        <w:rPr>
          <w:bCs/>
          <w:color w:val="000000"/>
          <w:sz w:val="32"/>
          <w:szCs w:val="28"/>
        </w:rPr>
        <w:t xml:space="preserve"> </w:t>
      </w:r>
      <w:r w:rsidR="007D6007" w:rsidRPr="007D6007">
        <w:rPr>
          <w:sz w:val="28"/>
        </w:rPr>
        <w:t>Режимы работы электрической цеп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познакомиться с основными режимами работы электрической цепи и изменением напряжений, мощностей в цепи при изменении нагрузки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</w:rPr>
        <w:t xml:space="preserve">Основная цель практического занятия </w:t>
      </w:r>
    </w:p>
    <w:p w:rsidR="007D6007" w:rsidRDefault="005502EB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№</w:t>
      </w:r>
      <w:r w:rsidR="007D6007">
        <w:rPr>
          <w:bCs/>
          <w:color w:val="000000"/>
          <w:sz w:val="28"/>
          <w:szCs w:val="28"/>
        </w:rPr>
        <w:t>4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Расчет и выбор сечения проводов по допустимому нагреву и допустимой потере напряжения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сечение проводов по допустимой потере напряжения и проверить эти провода по нагреву</w:t>
      </w:r>
      <w:r>
        <w:rPr>
          <w:bCs/>
          <w:i/>
          <w:color w:val="000000"/>
          <w:sz w:val="28"/>
          <w:szCs w:val="28"/>
        </w:rPr>
        <w:t>.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5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сложной электрической цепи методом узловых и контурных уравнений</w:t>
      </w:r>
      <w:r w:rsidRPr="005502EB">
        <w:rPr>
          <w:bCs/>
          <w:color w:val="000000"/>
          <w:sz w:val="32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заданную электрическую цепь с использованием первого и второго законов Кирхгофа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6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сложной электрической цепи методом контурных токов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сложную электрическую цепь методом контурных токов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7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Электромагнитное взаимодействие токоведущих шин подстанци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электромагнитные силы, действующие на токоведущие шины трансформаторной подстанции, выбрать опорные изоляторы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8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неоднородной магнитной цеп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получить навыки решения прямой и обратной задачи расчета неоднородной магнитной цепи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9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Процесс преобразования энергии при движении проводников в магнитном поле</w:t>
      </w:r>
      <w:r w:rsidRPr="005502EB">
        <w:rPr>
          <w:bCs/>
          <w:color w:val="000000"/>
          <w:sz w:val="32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мотреть процесс преобразования энергии при движении проводника в магнитном поле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8A5B2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1</w:t>
      </w:r>
      <w:r w:rsidR="007D6007">
        <w:rPr>
          <w:bCs/>
          <w:color w:val="000000"/>
          <w:sz w:val="28"/>
          <w:szCs w:val="28"/>
        </w:rPr>
        <w:t>0</w:t>
      </w:r>
      <w:r>
        <w:rPr>
          <w:bCs/>
          <w:color w:val="000000"/>
          <w:sz w:val="28"/>
          <w:szCs w:val="28"/>
        </w:rPr>
        <w:t xml:space="preserve"> </w:t>
      </w:r>
      <w:r w:rsidR="008A5B27" w:rsidRPr="008A5B27">
        <w:rPr>
          <w:sz w:val="28"/>
          <w:lang w:eastAsia="en-US"/>
        </w:rPr>
        <w:t>Расчет электрических цепей переменного тока с последовательным и параллельным соединением активных и реактивных элементов</w:t>
      </w:r>
      <w:r w:rsidRPr="008A5B27">
        <w:rPr>
          <w:bCs/>
          <w:color w:val="000000"/>
          <w:sz w:val="36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рассчитать электрическую цепь переменного тока с последовательным и параллельным соединением активных и реактивных элементов; построить векторные диаграммы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8A5B2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1 </w:t>
      </w:r>
      <w:r w:rsidR="008A5B27" w:rsidRPr="008A5B27">
        <w:rPr>
          <w:sz w:val="28"/>
          <w:lang w:eastAsia="en-US"/>
        </w:rPr>
        <w:t xml:space="preserve">Расчет цепи при смешанном соединении </w:t>
      </w:r>
      <w:r w:rsidR="008A5B27" w:rsidRPr="008A5B27">
        <w:rPr>
          <w:sz w:val="28"/>
          <w:lang w:val="en-US" w:eastAsia="en-US"/>
        </w:rPr>
        <w:t>RLC</w:t>
      </w:r>
      <w:r w:rsidR="008A5B27" w:rsidRPr="008A5B27">
        <w:rPr>
          <w:sz w:val="28"/>
          <w:lang w:eastAsia="en-US"/>
        </w:rPr>
        <w:t xml:space="preserve"> элементов методом проводимостей</w:t>
      </w:r>
      <w:r w:rsidRPr="005502EB">
        <w:rPr>
          <w:bCs/>
          <w:color w:val="000000"/>
          <w:sz w:val="32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рассчитать электрическую цепь переменного тока с смешанным соединением активных и реактивных элементов; построить векторную диаграмму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5502EB" w:rsidRDefault="005502EB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 w:rsidR="008A5B27" w:rsidRPr="008A5B27">
        <w:rPr>
          <w:bCs/>
          <w:color w:val="000000"/>
          <w:sz w:val="28"/>
          <w:szCs w:val="28"/>
        </w:rPr>
        <w:t>2</w:t>
      </w:r>
      <w:r w:rsidRPr="008A5B27">
        <w:rPr>
          <w:bCs/>
          <w:color w:val="000000"/>
          <w:sz w:val="28"/>
          <w:szCs w:val="28"/>
        </w:rPr>
        <w:t xml:space="preserve"> </w:t>
      </w:r>
      <w:r w:rsidR="008A5B27" w:rsidRPr="008A5B27">
        <w:rPr>
          <w:sz w:val="28"/>
          <w:szCs w:val="28"/>
          <w:lang w:eastAsia="en-US"/>
        </w:rPr>
        <w:t>Расчет сложной цепи переменного тока комплексным методом</w:t>
      </w:r>
      <w:r w:rsidR="008A5B27" w:rsidRPr="005502EB">
        <w:rPr>
          <w:sz w:val="28"/>
          <w:lang w:eastAsia="en-US"/>
        </w:rPr>
        <w:t xml:space="preserve"> </w:t>
      </w:r>
      <w:r w:rsidRPr="005502EB">
        <w:rPr>
          <w:sz w:val="28"/>
          <w:lang w:eastAsia="en-US"/>
        </w:rPr>
        <w:t>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выполнить расчет сложной электрической цепи переменного тока комплексным методом</w:t>
      </w:r>
      <w:r>
        <w:rPr>
          <w:bCs/>
          <w:i/>
          <w:color w:val="000000"/>
          <w:sz w:val="28"/>
          <w:szCs w:val="28"/>
        </w:rPr>
        <w:t>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3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Расчет трехфазной электрической цепи при соединении потребителей энергии звездой и треугольником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рассчитать трехфазную цепь при несимметричной нагрузке фаз при соединении приемников звездой и треугольником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4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Переходные процессы в цепи с индуктивностью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рассчитать переходные процессы в катушке индуктивности при включении ее на постоянное напряжение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5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Переходные процессы в цепи с емкостью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установить влияние параметров электрической цепи на характер и время переходного процесса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6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bCs/>
          <w:sz w:val="28"/>
          <w:lang w:eastAsia="en-US"/>
        </w:rPr>
        <w:t>Расчет параметров измерительного механизма приборов магнитоэлектрической системы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параметров измерительного механизма приборов магнитоэлектрической системы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7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bCs/>
          <w:sz w:val="28"/>
          <w:lang w:eastAsia="en-US"/>
        </w:rPr>
        <w:t>Выбор схемы включения ваттметра в цепь и расчет активной мощности трехфазной цепи</w:t>
      </w:r>
      <w:r w:rsidRPr="008A5B27">
        <w:rPr>
          <w:bCs/>
          <w:color w:val="000000"/>
          <w:sz w:val="36"/>
          <w:szCs w:val="28"/>
        </w:rPr>
        <w:t xml:space="preserve"> </w:t>
      </w:r>
      <w:r w:rsidR="00F05143">
        <w:rPr>
          <w:bCs/>
          <w:i/>
          <w:color w:val="000000"/>
          <w:sz w:val="28"/>
          <w:szCs w:val="28"/>
        </w:rPr>
        <w:t>получить практические навыки выбора схемы включения ваттметра в цепь и расчета активной мощности</w:t>
      </w:r>
      <w:r>
        <w:rPr>
          <w:bCs/>
          <w:i/>
          <w:color w:val="000000"/>
          <w:sz w:val="28"/>
          <w:szCs w:val="28"/>
        </w:rPr>
        <w:t>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 w:rsidR="00F05143">
        <w:rPr>
          <w:bCs/>
          <w:color w:val="000000"/>
          <w:sz w:val="28"/>
          <w:szCs w:val="28"/>
        </w:rPr>
        <w:t>8</w:t>
      </w:r>
      <w:r w:rsidRPr="008A5B27">
        <w:rPr>
          <w:bCs/>
          <w:color w:val="000000"/>
          <w:sz w:val="28"/>
          <w:szCs w:val="28"/>
        </w:rPr>
        <w:t xml:space="preserve"> </w:t>
      </w:r>
      <w:r w:rsidR="00F05143" w:rsidRPr="00F05143">
        <w:rPr>
          <w:bCs/>
          <w:sz w:val="28"/>
          <w:lang w:eastAsia="en-US"/>
        </w:rPr>
        <w:t>Выбор измерительных трансформаторов тока и напряжения для трехфазной 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F05143">
        <w:rPr>
          <w:bCs/>
          <w:i/>
          <w:color w:val="000000"/>
          <w:sz w:val="28"/>
          <w:szCs w:val="28"/>
        </w:rPr>
        <w:t>научиться осуществлять выбор измерительных трансформаторов тока и напряжения для трехфазной цепи</w:t>
      </w:r>
      <w:r>
        <w:rPr>
          <w:bCs/>
          <w:i/>
          <w:color w:val="000000"/>
          <w:sz w:val="28"/>
          <w:szCs w:val="28"/>
        </w:rPr>
        <w:t>.</w:t>
      </w:r>
    </w:p>
    <w:p w:rsidR="00F05143" w:rsidRDefault="00F05143" w:rsidP="00F05143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9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F05143">
        <w:rPr>
          <w:bCs/>
          <w:sz w:val="28"/>
          <w:lang w:eastAsia="en-US"/>
        </w:rPr>
        <w:t>Расчет параметров схемы выпрямления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схемы выпрямления.</w:t>
      </w:r>
    </w:p>
    <w:p w:rsidR="00F05143" w:rsidRDefault="00F05143" w:rsidP="00F05143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20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F05143">
        <w:rPr>
          <w:sz w:val="28"/>
          <w:lang w:eastAsia="en-US"/>
        </w:rPr>
        <w:t>Расчет усилителя низкой частоты на транзисторах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усилителя низкой частоты на транзисторах.</w:t>
      </w:r>
    </w:p>
    <w:p w:rsidR="008A5B27" w:rsidRDefault="008A5B27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F05143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05143">
        <w:rPr>
          <w:bCs/>
          <w:i/>
          <w:color w:val="000000"/>
          <w:sz w:val="28"/>
          <w:szCs w:val="28"/>
        </w:rPr>
        <w:t>м</w:t>
      </w:r>
      <w:r w:rsidR="00F05143" w:rsidRPr="00F05143">
        <w:rPr>
          <w:bCs/>
          <w:i/>
          <w:color w:val="000000"/>
          <w:sz w:val="28"/>
          <w:szCs w:val="28"/>
        </w:rPr>
        <w:t>етодические указания по проведению практических занятий по дисциплине</w:t>
      </w:r>
      <w:r w:rsidR="00F05143">
        <w:rPr>
          <w:bCs/>
          <w:i/>
          <w:color w:val="000000"/>
          <w:sz w:val="28"/>
          <w:szCs w:val="28"/>
        </w:rPr>
        <w:t>, электроизмерительные приборы различных систем</w:t>
      </w:r>
      <w:r>
        <w:rPr>
          <w:i/>
          <w:sz w:val="28"/>
          <w:szCs w:val="28"/>
        </w:rPr>
        <w:t>.</w:t>
      </w:r>
      <w:r>
        <w:rPr>
          <w:bCs/>
          <w:color w:val="000000"/>
          <w:sz w:val="28"/>
          <w:szCs w:val="28"/>
        </w:rPr>
        <w:t xml:space="preserve"> 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lastRenderedPageBreak/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</w:p>
    <w:p w:rsidR="00461BC7" w:rsidRDefault="00461BC7" w:rsidP="005027B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027BC" w:rsidRDefault="005027BC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lastRenderedPageBreak/>
        <w:t>4. ОЦЕНОЧНЫЕ МАТЕРИАЛЫ ДЛЯ ПРОМЕЖУТОЧНОЙ АТТЕСТАЦИИ ПО УЧЕБНОЙ ДИСЦИПЛИНЕ</w:t>
      </w:r>
    </w:p>
    <w:p w:rsidR="007B7E30" w:rsidRPr="00B7502E" w:rsidRDefault="007B7E30" w:rsidP="005027BC">
      <w:pPr>
        <w:pStyle w:val="a5"/>
        <w:ind w:firstLine="851"/>
        <w:jc w:val="center"/>
        <w:rPr>
          <w:sz w:val="28"/>
          <w:szCs w:val="28"/>
        </w:rPr>
      </w:pPr>
    </w:p>
    <w:p w:rsidR="005027BC" w:rsidRDefault="005027BC" w:rsidP="005027BC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 w:rsidR="00D51BCC">
        <w:rPr>
          <w:sz w:val="28"/>
          <w:szCs w:val="28"/>
        </w:rPr>
        <w:t>сформированные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учебной дисциплины предусматривает </w:t>
      </w:r>
      <w:r w:rsidR="007B7E30">
        <w:rPr>
          <w:sz w:val="28"/>
          <w:szCs w:val="28"/>
        </w:rPr>
        <w:t>следующие формы промежуточной аттестации:</w:t>
      </w:r>
    </w:p>
    <w:p w:rsidR="007B7E30" w:rsidRDefault="007B7E30" w:rsidP="005027BC">
      <w:pPr>
        <w:pStyle w:val="a5"/>
        <w:ind w:firstLine="851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464"/>
      </w:tblGrid>
      <w:tr w:rsidR="007848D7" w:rsidTr="00C56C02">
        <w:trPr>
          <w:trHeight w:val="431"/>
        </w:trPr>
        <w:tc>
          <w:tcPr>
            <w:tcW w:w="9464" w:type="dxa"/>
          </w:tcPr>
          <w:p w:rsidR="007848D7" w:rsidRPr="00BE217A" w:rsidRDefault="007848D7" w:rsidP="00C56C02">
            <w:pPr>
              <w:pStyle w:val="a5"/>
              <w:jc w:val="center"/>
              <w:rPr>
                <w:b/>
                <w:iCs/>
                <w:highlight w:val="yellow"/>
              </w:rPr>
            </w:pPr>
            <w:r w:rsidRPr="00BE217A">
              <w:rPr>
                <w:b/>
                <w:iCs/>
              </w:rPr>
              <w:t>Форма промежуточной аттестации</w:t>
            </w:r>
          </w:p>
        </w:tc>
      </w:tr>
      <w:tr w:rsidR="00F05143" w:rsidTr="00F05143">
        <w:trPr>
          <w:trHeight w:val="421"/>
        </w:trPr>
        <w:tc>
          <w:tcPr>
            <w:tcW w:w="9464" w:type="dxa"/>
          </w:tcPr>
          <w:p w:rsidR="00F05143" w:rsidRPr="00BE217A" w:rsidRDefault="00F05143" w:rsidP="00C56C02">
            <w:pPr>
              <w:pStyle w:val="a5"/>
              <w:jc w:val="center"/>
              <w:rPr>
                <w:b/>
                <w:iCs/>
                <w:highlight w:val="yellow"/>
              </w:rPr>
            </w:pPr>
            <w:r w:rsidRPr="00BE217A">
              <w:rPr>
                <w:b/>
                <w:iCs/>
              </w:rPr>
              <w:t>4 семестр</w:t>
            </w:r>
          </w:p>
        </w:tc>
      </w:tr>
      <w:tr w:rsidR="00F05143" w:rsidRPr="00F05143" w:rsidTr="00F05143">
        <w:trPr>
          <w:trHeight w:val="425"/>
        </w:trPr>
        <w:tc>
          <w:tcPr>
            <w:tcW w:w="9464" w:type="dxa"/>
          </w:tcPr>
          <w:p w:rsidR="00F05143" w:rsidRPr="00F05143" w:rsidRDefault="00F05143" w:rsidP="00C56C02">
            <w:pPr>
              <w:pStyle w:val="a5"/>
              <w:jc w:val="center"/>
              <w:rPr>
                <w:iCs/>
              </w:rPr>
            </w:pPr>
            <w:r w:rsidRPr="00F05143">
              <w:rPr>
                <w:i/>
                <w:iCs/>
              </w:rPr>
              <w:t>Экзамен</w:t>
            </w:r>
          </w:p>
        </w:tc>
      </w:tr>
    </w:tbl>
    <w:p w:rsidR="007B7E30" w:rsidRPr="003A078F" w:rsidRDefault="007B7E30" w:rsidP="005027BC">
      <w:pPr>
        <w:pStyle w:val="a5"/>
        <w:ind w:firstLine="851"/>
        <w:jc w:val="both"/>
        <w:rPr>
          <w:i/>
          <w:iCs/>
          <w:sz w:val="28"/>
          <w:szCs w:val="28"/>
        </w:rPr>
      </w:pPr>
    </w:p>
    <w:p w:rsidR="005027BC" w:rsidRPr="003A078F" w:rsidRDefault="005027BC" w:rsidP="005027BC">
      <w:pPr>
        <w:pStyle w:val="a5"/>
        <w:ind w:firstLine="851"/>
        <w:rPr>
          <w:i/>
          <w:iCs/>
          <w:sz w:val="28"/>
          <w:szCs w:val="28"/>
        </w:rPr>
      </w:pPr>
    </w:p>
    <w:p w:rsidR="00794D34" w:rsidRPr="00DF2475" w:rsidRDefault="00794D34" w:rsidP="00794D34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>экзамена</w:t>
      </w:r>
      <w:r w:rsidRPr="00D13A6D">
        <w:rPr>
          <w:rFonts w:ascii="Times New Roman" w:hAnsi="Times New Roman"/>
          <w:sz w:val="28"/>
          <w:szCs w:val="28"/>
        </w:rPr>
        <w:t xml:space="preserve">  по завершению освоения учебного материала дисциплины и положительных результатах текущего контроля успеваемости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C12B78" w:rsidRDefault="00E4285D" w:rsidP="00E4285D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 w:rsidR="005401EB"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F05143">
        <w:rPr>
          <w:rFonts w:eastAsia="Calibri"/>
          <w:sz w:val="28"/>
          <w:szCs w:val="28"/>
          <w:lang w:eastAsia="en-US"/>
        </w:rPr>
        <w:t>0,33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ого часа, на подготовку – </w:t>
      </w:r>
      <w:r w:rsidR="00F05143">
        <w:rPr>
          <w:rFonts w:eastAsia="Calibri"/>
          <w:sz w:val="28"/>
          <w:szCs w:val="28"/>
          <w:lang w:eastAsia="en-US"/>
        </w:rPr>
        <w:t>45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F05143">
        <w:rPr>
          <w:rFonts w:eastAsia="Calibri"/>
          <w:sz w:val="28"/>
          <w:szCs w:val="28"/>
          <w:lang w:eastAsia="en-US"/>
        </w:rPr>
        <w:t>1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</w:t>
      </w:r>
      <w:r w:rsidR="00F05143">
        <w:rPr>
          <w:rFonts w:ascii="Times New Roman" w:hAnsi="Times New Roman"/>
          <w:sz w:val="28"/>
          <w:szCs w:val="28"/>
        </w:rPr>
        <w:t>задание содержит два теоретических вопроса и одну задачу</w:t>
      </w:r>
      <w:r>
        <w:rPr>
          <w:rFonts w:ascii="Times New Roman" w:hAnsi="Times New Roman"/>
          <w:sz w:val="28"/>
          <w:szCs w:val="28"/>
        </w:rPr>
        <w:t>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A6532" w:rsidRDefault="009A6532" w:rsidP="009A6532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D8642F" w:rsidRDefault="00D8642F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794D34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E4285D" w:rsidRPr="00794D34" w:rsidRDefault="00E4285D" w:rsidP="00E4285D">
      <w:pPr>
        <w:shd w:val="clear" w:color="auto" w:fill="FFFFFF"/>
        <w:jc w:val="both"/>
        <w:rPr>
          <w:bCs/>
          <w:sz w:val="28"/>
          <w:szCs w:val="28"/>
        </w:rPr>
      </w:pPr>
    </w:p>
    <w:p w:rsidR="00E4285D" w:rsidRDefault="00E4285D" w:rsidP="00E4285D">
      <w:pPr>
        <w:ind w:firstLine="708"/>
        <w:jc w:val="both"/>
        <w:rPr>
          <w:sz w:val="28"/>
          <w:szCs w:val="28"/>
        </w:rPr>
      </w:pPr>
    </w:p>
    <w:p w:rsidR="00E4285D" w:rsidRPr="009503F8" w:rsidRDefault="00E4285D" w:rsidP="00E4285D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 (</w:t>
      </w:r>
      <w:r>
        <w:rPr>
          <w:b/>
          <w:i/>
          <w:sz w:val="28"/>
          <w:szCs w:val="28"/>
        </w:rPr>
        <w:t>привести все вопросы, задания</w:t>
      </w:r>
      <w:r>
        <w:rPr>
          <w:b/>
          <w:sz w:val="28"/>
          <w:szCs w:val="28"/>
        </w:rPr>
        <w:t>)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приемников энергии треугольником. Определение фазных и линейных токов при равномерной нагруз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лияние гистерезиса и вихревых токов на ток катушки со стальным сердечником; построение кривой тока по кривой магнитного потока и петли гистерезис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Короткое замыкание цепи постоянного тока с индуктивностью и активным сопротивлением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Расчет сложных электрической цепи методом узлового напряжения, контурных токов, наложения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зонанс напряжений: условия возникновения, особенности. Практическое использовани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нятие о расчете магнитных цеп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активным сопротивлением и емкостью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Характеристики магнитного поля, определение, единицы измерения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еличина и направление индуктированной ЭДС в контуре, в катуш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емкостью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Конденсатор с </w:t>
      </w:r>
      <w:proofErr w:type="spellStart"/>
      <w:r w:rsidRPr="00AC178D">
        <w:rPr>
          <w:rFonts w:ascii="Times New Roman" w:hAnsi="Times New Roman"/>
          <w:sz w:val="28"/>
          <w:szCs w:val="28"/>
        </w:rPr>
        <w:t>потерями.Эквивалентная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схема. Угол потерь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жимы работы источника (режим двигателя, режим генератора)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Намагничивание </w:t>
      </w:r>
      <w:proofErr w:type="spellStart"/>
      <w:r w:rsidRPr="00AC178D">
        <w:rPr>
          <w:rFonts w:ascii="Times New Roman" w:hAnsi="Times New Roman"/>
          <w:sz w:val="28"/>
          <w:szCs w:val="28"/>
        </w:rPr>
        <w:t>ферромагнитных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материалов. Физическая сущность ферромагнетизма. Кривая первоначального намагничивания ферромагнети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магнитная сила, правило левой ру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ое поле плоского конденс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Ома для всей цепи. Закон Ома для участка цепи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формулировать методы расчета сложных электрических цеп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proofErr w:type="spellStart"/>
      <w:r w:rsidRPr="00AC178D">
        <w:rPr>
          <w:rFonts w:ascii="Times New Roman" w:hAnsi="Times New Roman"/>
          <w:sz w:val="28"/>
          <w:szCs w:val="28"/>
        </w:rPr>
        <w:t>Яление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электромагнетизма. Правило правой ру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Детали прибора, основные технические характеристи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а ферродинам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ов электромагнитной, магнитоэлектр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грешности измерений и приборов. Их определение и причины.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риборы для измерения сопротивления заземления приборами типа МС-08 и М-416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однофазного счётчи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Измерение средних сопротивлений одинарным измерительным мостом на постоянном то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а электростат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Физические свойства полупроводников. Распределение полупроводников по энергетическим уровням. Собственная и примесная проводимост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нно-дырочный переход, его свойства. ВАХ и пробой р-</w:t>
      </w:r>
      <w:r w:rsidRPr="00AC178D">
        <w:rPr>
          <w:rFonts w:ascii="Times New Roman" w:hAnsi="Times New Roman"/>
          <w:sz w:val="28"/>
          <w:szCs w:val="28"/>
          <w:lang w:val="en-US"/>
        </w:rPr>
        <w:t>n</w:t>
      </w:r>
      <w:r w:rsidRPr="00AC178D">
        <w:rPr>
          <w:rFonts w:ascii="Times New Roman" w:hAnsi="Times New Roman"/>
          <w:sz w:val="28"/>
          <w:szCs w:val="28"/>
        </w:rPr>
        <w:t xml:space="preserve"> переход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лупроводниковые диоды. Устройство, назначение, классификация. ВАХ диода. Силовые диоды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ранзисторах. Назначение, устройство, принцип действия схемы включения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иристорах. Назначение, устройство, принцип действия тирис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ехнологии изготовления микросхем. Особенности изготовления полупроводниковой микросх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Понятие о микропроцессорах. Структура и работа. Блок-схем ЭВМ (Фон-Неймана)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Логические операции. Символическая запись логических операци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сновные понятия о переходных процессах в электрических цепях; принужденные и переходные режимы; первый и второй законы коммутац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разцовые меры ЭДС, электрического сопротивления, индуктивности, емкост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счет сложной цепи методом узловых и контурных уравнени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 простейшего трехфазного генератора; волновая и векторная диаграммы трехфазной системы симметричной ЭДС этого генер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активным сопротивлением и индуктивностью. Напряжение, ток, сопротивление, мощность цеп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магниты, отрывная сила электромагнит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Индуктивность, ее физический смысл. Единицы измерения индуктивности. Индуктивность кольцевой и цилиндрической катушек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химических источников энергии в батарею: последовательное, параллельно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Конденсатор. Электрическая емкость конденс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бота, мощность, КПД источника энерг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полного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ричины возникновения несинусоидальных напряжений и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еременный ток. Основные параметр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ая цепь, ее основные элемент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мешанное соединение резис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последовательного и параллельного соединения конденса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сновной закон электромагнитной индукц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звездой обмоток генератора; линейные и фазные напряжения, соотношения между ними; векторная диаграмм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зонанс токов: особенности, резонансные кривые, векторная диаграмма. Практическое применение резонанса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ложные цепи. Первый и второй закон Кирхгоф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Явление самоиндукции. Величина ЭДС самоиндукции. Индуктивность, её физический смысл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ращающееся магнитное поле трёхфазной системы. Принцип действия асинхронного двигателя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индуктивностью, емкостью, сопротивлением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бота и мощность электрического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Переходной процесс при включении и отключении цепи с </w:t>
      </w:r>
      <w:r w:rsidRPr="00AC178D">
        <w:rPr>
          <w:rFonts w:ascii="Times New Roman" w:hAnsi="Times New Roman"/>
          <w:sz w:val="28"/>
          <w:szCs w:val="28"/>
          <w:lang w:val="en-US"/>
        </w:rPr>
        <w:t>RC</w:t>
      </w:r>
      <w:r w:rsidRPr="00AC178D">
        <w:rPr>
          <w:rFonts w:ascii="Times New Roman" w:hAnsi="Times New Roman"/>
          <w:sz w:val="28"/>
          <w:szCs w:val="28"/>
        </w:rPr>
        <w:t xml:space="preserve"> на постоянное напряжени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счет разветвленных цепей методом проводимост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еличина и направление индуктированной ЭДС в провод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Магнитное поле электрического тока. Силовые линии магнитного поля. Правило Буравчи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Явление гистерезиса; петля гистерезиса, кривые намагничивания некоторых </w:t>
      </w:r>
      <w:proofErr w:type="spellStart"/>
      <w:r w:rsidRPr="00AC178D">
        <w:rPr>
          <w:rFonts w:ascii="Times New Roman" w:hAnsi="Times New Roman"/>
          <w:sz w:val="28"/>
          <w:szCs w:val="28"/>
        </w:rPr>
        <w:t>ферромагнитных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материал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ий ток. Направление и сила тока. Плотность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ы последовательного и параллельного соединения резисторов.</w:t>
      </w:r>
    </w:p>
    <w:p w:rsidR="00F05143" w:rsidRPr="00AC178D" w:rsidRDefault="00F05143" w:rsidP="00F05143">
      <w:pPr>
        <w:framePr w:hSpace="180" w:wrap="around" w:vAnchor="text" w:hAnchor="text" w:x="-71" w:y="1441"/>
        <w:rPr>
          <w:sz w:val="28"/>
          <w:szCs w:val="28"/>
        </w:rPr>
      </w:pP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двумя параллельно соединенными катушками индуктивности.</w:t>
      </w:r>
    </w:p>
    <w:p w:rsidR="00E4285D" w:rsidRDefault="00E4285D" w:rsidP="00E4285D">
      <w:pPr>
        <w:spacing w:after="200" w:line="276" w:lineRule="auto"/>
      </w:pP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2E2D5F" w:rsidP="002E2D5F">
            <w:pPr>
              <w:jc w:val="center"/>
            </w:pPr>
            <w:r>
              <w:t>Калужский</w:t>
            </w:r>
            <w:r w:rsidR="00AC178D" w:rsidRPr="00B43E53">
              <w:t xml:space="preserve"> 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055945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 xml:space="preserve">УТВЕРЖДАЮ  </w:t>
            </w:r>
          </w:p>
          <w:p w:rsidR="00AC178D" w:rsidRDefault="00AC178D" w:rsidP="002E2D5F">
            <w:pPr>
              <w:jc w:val="center"/>
            </w:pPr>
            <w:r w:rsidRPr="00B43E53">
              <w:t>Зам</w:t>
            </w:r>
            <w:r>
              <w:t>еститель</w:t>
            </w:r>
            <w:r w:rsidRPr="00B43E53">
              <w:t xml:space="preserve"> директора по </w:t>
            </w:r>
          </w:p>
          <w:p w:rsidR="00AC178D" w:rsidRDefault="00AC178D" w:rsidP="002E2D5F">
            <w:pPr>
              <w:jc w:val="center"/>
            </w:pPr>
            <w:r w:rsidRPr="00B43E53">
              <w:t>учебно</w:t>
            </w:r>
            <w:r w:rsidR="002E2D5F">
              <w:t>й</w:t>
            </w:r>
            <w:r w:rsidRPr="00B43E53">
              <w:t xml:space="preserve"> работе</w:t>
            </w:r>
          </w:p>
          <w:p w:rsidR="00AC178D" w:rsidRPr="00B43E53" w:rsidRDefault="00AC178D" w:rsidP="002E2D5F">
            <w:pPr>
              <w:jc w:val="center"/>
            </w:pPr>
          </w:p>
          <w:p w:rsidR="00AC178D" w:rsidRDefault="00AC178D" w:rsidP="002E2D5F">
            <w:pPr>
              <w:jc w:val="center"/>
            </w:pPr>
            <w:r>
              <w:t>_________/А.</w:t>
            </w:r>
            <w:r w:rsidR="002E2D5F">
              <w:t>В. Полевой</w:t>
            </w:r>
            <w:r>
              <w:t>/</w:t>
            </w:r>
          </w:p>
          <w:p w:rsidR="00AC178D" w:rsidRPr="00B43E53" w:rsidRDefault="00AC178D" w:rsidP="002E2D5F">
            <w:pPr>
              <w:jc w:val="center"/>
            </w:pPr>
            <w:r w:rsidRPr="00B43E53">
              <w:t>«__</w:t>
            </w:r>
            <w:r>
              <w:t>__</w:t>
            </w:r>
            <w:r w:rsidRPr="00B43E53">
              <w:t>»__________20</w:t>
            </w:r>
            <w:r>
              <w:t xml:space="preserve">  </w:t>
            </w:r>
            <w:r w:rsidRPr="00B43E53">
              <w:t>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t>Определение и основные свойства магнитного поля. Характеристики магнитного поля.</w:t>
            </w:r>
          </w:p>
          <w:p w:rsidR="00AC178D" w:rsidRPr="00F94999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rPr>
                <w:color w:val="000000"/>
              </w:rPr>
              <w:t>Собственная и приме</w:t>
            </w:r>
            <w:r w:rsidRPr="00F94999">
              <w:rPr>
                <w:color w:val="000000"/>
              </w:rPr>
              <w:t>сная проводимости полупроводников. Зонная теория проводимости.</w:t>
            </w:r>
          </w:p>
          <w:p w:rsidR="00AC178D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9D265A">
              <w:t>20</w:t>
            </w:r>
            <w:r>
              <w:t xml:space="preserve">  </w:t>
            </w:r>
            <w:r w:rsidRPr="009D265A">
              <w:t>г</w:t>
            </w:r>
            <w:r w:rsidRPr="00B43E53">
              <w:t>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2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Режимы работы электрической цепи, КПД электрической цепи.</w:t>
            </w:r>
          </w:p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Полупроводниковые диоды.</w:t>
            </w:r>
          </w:p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3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2"/>
              </w:numPr>
              <w:suppressAutoHyphens w:val="0"/>
            </w:pPr>
            <w:r>
              <w:t>Электромагнитная сила. Правило левой руки, преобразование электрической энергии в механическую.</w:t>
            </w:r>
          </w:p>
          <w:p w:rsidR="00AC178D" w:rsidRPr="00F94999" w:rsidRDefault="00AC178D" w:rsidP="00897213">
            <w:pPr>
              <w:numPr>
                <w:ilvl w:val="0"/>
                <w:numId w:val="12"/>
              </w:numPr>
              <w:suppressAutoHyphens w:val="0"/>
            </w:pPr>
            <w:r w:rsidRPr="00F94999">
              <w:rPr>
                <w:color w:val="000000"/>
              </w:rPr>
              <w:t>Классы усиления усилительных каскадов.</w:t>
            </w:r>
          </w:p>
          <w:p w:rsidR="00AC178D" w:rsidRDefault="00AC178D" w:rsidP="00897213">
            <w:pPr>
              <w:numPr>
                <w:ilvl w:val="0"/>
                <w:numId w:val="12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B43E53" w:rsidRDefault="00AC178D" w:rsidP="00AC178D">
            <w:pPr>
              <w:jc w:val="right"/>
            </w:pPr>
            <w:r>
              <w:rPr>
                <w:u w:val="single"/>
              </w:rPr>
              <w:t xml:space="preserve"> </w:t>
            </w: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4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Явление электромагнитной индукции. Правило правой руки.</w:t>
            </w:r>
          </w:p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Электронные выпрямители. Структурная схема.</w:t>
            </w:r>
          </w:p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  <w:r w:rsidRPr="00B43E53">
              <w:rPr>
                <w:u w:val="single"/>
              </w:rPr>
              <w:t>_</w:t>
            </w: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5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4"/>
              </w:numPr>
              <w:suppressAutoHyphens w:val="0"/>
            </w:pPr>
            <w:r>
              <w:t>Цепь с активным и индуктивным сопротивлением, треугольник напряжений, сопротивлений, мощностей.</w:t>
            </w:r>
          </w:p>
          <w:p w:rsidR="00AC178D" w:rsidRPr="00F94999" w:rsidRDefault="00AC178D" w:rsidP="00897213">
            <w:pPr>
              <w:numPr>
                <w:ilvl w:val="0"/>
                <w:numId w:val="14"/>
              </w:numPr>
              <w:suppressAutoHyphens w:val="0"/>
            </w:pPr>
            <w:r w:rsidRPr="00F94999">
              <w:rPr>
                <w:color w:val="000000"/>
              </w:rPr>
              <w:t xml:space="preserve">Основные логические операции. Определение, графическое обозначение. </w:t>
            </w:r>
          </w:p>
          <w:p w:rsidR="00AC178D" w:rsidRDefault="00AC178D" w:rsidP="00897213">
            <w:pPr>
              <w:numPr>
                <w:ilvl w:val="0"/>
                <w:numId w:val="14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 </w:t>
            </w:r>
          </w:p>
          <w:p w:rsidR="00AC178D" w:rsidRPr="00B43E53" w:rsidRDefault="00AC178D" w:rsidP="00AC178D">
            <w:pPr>
              <w:jc w:val="right"/>
            </w:pP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</w:t>
            </w:r>
            <w:r>
              <w:t xml:space="preserve"> 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6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t>ЭДС индукции в замкнутом контуре и в катушке. Величина и направление.</w:t>
            </w:r>
          </w:p>
          <w:p w:rsidR="00AC178D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t>Режимы работы транзистора.</w:t>
            </w:r>
          </w:p>
          <w:p w:rsidR="00AC178D" w:rsidRPr="00893A77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2E2D5F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  <w: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rPr>
                <w:u w:val="single"/>
              </w:rP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7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>«Электротехника и электроника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6"/>
              </w:numPr>
              <w:suppressAutoHyphens w:val="0"/>
            </w:pPr>
            <w:r>
              <w:t>Резонанс токов. Условие возникновения, особенности режима работы цепи.</w:t>
            </w:r>
          </w:p>
          <w:p w:rsidR="00AC178D" w:rsidRPr="000838D6" w:rsidRDefault="00AC178D" w:rsidP="00897213">
            <w:pPr>
              <w:numPr>
                <w:ilvl w:val="0"/>
                <w:numId w:val="16"/>
              </w:numPr>
              <w:suppressAutoHyphens w:val="0"/>
            </w:pPr>
            <w:r w:rsidRPr="000838D6">
              <w:rPr>
                <w:color w:val="000000"/>
              </w:rPr>
              <w:t xml:space="preserve">Тиристоры, </w:t>
            </w:r>
            <w:proofErr w:type="spellStart"/>
            <w:r w:rsidRPr="000838D6">
              <w:rPr>
                <w:color w:val="000000"/>
              </w:rPr>
              <w:t>динисторы</w:t>
            </w:r>
            <w:proofErr w:type="spellEnd"/>
            <w:r w:rsidRPr="000838D6">
              <w:rPr>
                <w:color w:val="000000"/>
              </w:rPr>
              <w:t xml:space="preserve">. Назначение, принцип действия, </w:t>
            </w:r>
            <w:r>
              <w:rPr>
                <w:color w:val="000000"/>
              </w:rPr>
              <w:t>вольт-амперная характеристика</w:t>
            </w:r>
            <w:r w:rsidRPr="000838D6">
              <w:rPr>
                <w:color w:val="000000"/>
              </w:rPr>
              <w:t>.</w:t>
            </w:r>
          </w:p>
          <w:p w:rsidR="00AC178D" w:rsidRPr="000838D6" w:rsidRDefault="00AC178D" w:rsidP="00897213">
            <w:pPr>
              <w:numPr>
                <w:ilvl w:val="0"/>
                <w:numId w:val="16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8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t>Соединение обмоток генератора звездой, фазные и линейные напряжения, векторная диаграмма.</w:t>
            </w:r>
          </w:p>
          <w:p w:rsidR="00AC178D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t>Режимы работы усилительных элементов.</w:t>
            </w:r>
          </w:p>
          <w:p w:rsidR="00AC178D" w:rsidRPr="004A54A7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9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t>Соединение потребителей энергии звездой, равномерная нагрузка фаз. Векторная диаграмма.</w:t>
            </w:r>
          </w:p>
          <w:p w:rsidR="00AC178D" w:rsidRPr="00B90343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rPr>
                <w:color w:val="000000"/>
              </w:rPr>
              <w:t>Общие сведени</w:t>
            </w:r>
            <w:r w:rsidRPr="00B90343">
              <w:rPr>
                <w:color w:val="000000"/>
              </w:rPr>
              <w:t>я об автогенераторах. Структурная схема автогенератора. Условие самовозбуждения.</w:t>
            </w:r>
          </w:p>
          <w:p w:rsidR="00AC178D" w:rsidRPr="00B90343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3C15BF" w:rsidRDefault="00AC178D" w:rsidP="002E2D5F">
            <w:pPr>
              <w:jc w:val="right"/>
              <w:rPr>
                <w:vertAlign w:val="superscript"/>
              </w:rPr>
            </w:pPr>
            <w:r>
              <w:rPr>
                <w:sz w:val="16"/>
                <w:szCs w:val="16"/>
              </w:rPr>
              <w:t>.</w:t>
            </w:r>
            <w:r>
              <w:rPr>
                <w:vertAlign w:val="superscript"/>
              </w:rPr>
              <w:t xml:space="preserve">     </w:t>
            </w:r>
          </w:p>
        </w:tc>
      </w:tr>
    </w:tbl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0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9"/>
              </w:numPr>
              <w:suppressAutoHyphens w:val="0"/>
            </w:pPr>
            <w:r>
              <w:t>Цепь с ёмкостью. Параметры цепи.</w:t>
            </w:r>
          </w:p>
          <w:p w:rsidR="00AC178D" w:rsidRDefault="00AC178D" w:rsidP="00897213">
            <w:pPr>
              <w:numPr>
                <w:ilvl w:val="0"/>
                <w:numId w:val="19"/>
              </w:numPr>
              <w:suppressAutoHyphens w:val="0"/>
            </w:pPr>
            <w:proofErr w:type="spellStart"/>
            <w:r>
              <w:t>Двухполупериодная</w:t>
            </w:r>
            <w:proofErr w:type="spellEnd"/>
            <w:r>
              <w:t xml:space="preserve"> схема выпрямления.</w:t>
            </w:r>
          </w:p>
          <w:p w:rsidR="00AC178D" w:rsidRPr="00266C1B" w:rsidRDefault="00AC178D" w:rsidP="00897213">
            <w:pPr>
              <w:numPr>
                <w:ilvl w:val="0"/>
                <w:numId w:val="19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C61F0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1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t>Соединение потребителей энергии треугольником. Равномерная нагрузка, векторная диаграмма.</w:t>
            </w:r>
          </w:p>
          <w:p w:rsidR="00AC178D" w:rsidRPr="00B5066A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rPr>
                <w:color w:val="000000"/>
              </w:rPr>
              <w:t>Общие сведени</w:t>
            </w:r>
            <w:r w:rsidRPr="00B5066A">
              <w:rPr>
                <w:color w:val="000000"/>
              </w:rPr>
              <w:t>я об интегральных микросхемах.</w:t>
            </w:r>
          </w:p>
          <w:p w:rsidR="00AC178D" w:rsidRPr="00B5066A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2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t xml:space="preserve">Смещение </w:t>
            </w:r>
            <w:proofErr w:type="spellStart"/>
            <w:r>
              <w:t>нейтрали</w:t>
            </w:r>
            <w:proofErr w:type="spellEnd"/>
            <w:r>
              <w:t>. Роль нейтрального провода в трёхфазной цепи.</w:t>
            </w:r>
          </w:p>
          <w:p w:rsidR="00AC178D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t>Тиристоры, устройство, принцип действия, назначение.</w:t>
            </w:r>
          </w:p>
          <w:p w:rsidR="00AC178D" w:rsidRPr="008F0AAC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  <w:r w:rsidR="00FD2479"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3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2"/>
              </w:numPr>
              <w:suppressAutoHyphens w:val="0"/>
            </w:pPr>
            <w:r>
              <w:t>Аварийный режим трёхфазной цепи. Режим холостого хода, векторная диаграмма.</w:t>
            </w:r>
          </w:p>
          <w:p w:rsidR="00AC178D" w:rsidRPr="001C758C" w:rsidRDefault="00AC178D" w:rsidP="00897213">
            <w:pPr>
              <w:numPr>
                <w:ilvl w:val="0"/>
                <w:numId w:val="22"/>
              </w:numPr>
              <w:suppressAutoHyphens w:val="0"/>
            </w:pPr>
            <w:r w:rsidRPr="001C758C">
              <w:rPr>
                <w:color w:val="000000"/>
              </w:rPr>
              <w:t>Статические характеристики биполярных транзисторов</w:t>
            </w:r>
            <w:r>
              <w:rPr>
                <w:color w:val="000000"/>
              </w:rPr>
              <w:t>, включенных по схеме с общим эмиттером.</w:t>
            </w:r>
          </w:p>
          <w:p w:rsidR="00AC178D" w:rsidRPr="001C758C" w:rsidRDefault="00AC178D" w:rsidP="00897213">
            <w:pPr>
              <w:numPr>
                <w:ilvl w:val="0"/>
                <w:numId w:val="22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2E2D5F"/>
          <w:p w:rsidR="00FD2479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rPr>
                <w:u w:val="single"/>
              </w:rP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4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t>Аварийный режим трёхфазной цепи. Режим короткого замыкания, векторная диаграмма.</w:t>
            </w:r>
          </w:p>
          <w:p w:rsidR="00AC178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t xml:space="preserve">Пробой </w:t>
            </w:r>
            <w:r>
              <w:rPr>
                <w:lang w:val="en-US"/>
              </w:rPr>
              <w:t>p-n</w:t>
            </w:r>
            <w:r>
              <w:t xml:space="preserve"> перехода.</w:t>
            </w:r>
          </w:p>
          <w:p w:rsidR="00AC178D" w:rsidRPr="0019757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5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4"/>
              </w:numPr>
              <w:suppressAutoHyphens w:val="0"/>
            </w:pPr>
            <w:r>
              <w:t>Расчёт сложной цепи методом контурных токов, узловых и контурных уравнений.</w:t>
            </w:r>
          </w:p>
          <w:p w:rsidR="00AC178D" w:rsidRPr="00DE2C6F" w:rsidRDefault="00AC178D" w:rsidP="00897213">
            <w:pPr>
              <w:numPr>
                <w:ilvl w:val="0"/>
                <w:numId w:val="24"/>
              </w:numPr>
              <w:suppressAutoHyphens w:val="0"/>
            </w:pPr>
            <w:r w:rsidRPr="00DE2C6F">
              <w:rPr>
                <w:color w:val="000000"/>
              </w:rPr>
              <w:t>Усилители постоянного тока. Принцип работы дифференциального усилителя постоянного тока.</w:t>
            </w:r>
          </w:p>
          <w:p w:rsidR="00AC178D" w:rsidRDefault="00AC178D" w:rsidP="00897213">
            <w:pPr>
              <w:numPr>
                <w:ilvl w:val="0"/>
                <w:numId w:val="24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Default="00AC178D" w:rsidP="00FD2479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Default="00AC178D" w:rsidP="002E2D5F">
            <w:pPr>
              <w:jc w:val="right"/>
              <w:rPr>
                <w:u w:val="single"/>
              </w:rPr>
            </w:pP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6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t>Метод взаимного преобразования звезды и треугольника сопротивлений в расчёте трёхфазной цепи.</w:t>
            </w:r>
          </w:p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rPr>
                <w:lang w:val="en-US"/>
              </w:rPr>
              <w:t>p</w:t>
            </w:r>
            <w:r w:rsidRPr="00A814A8">
              <w:t>-</w:t>
            </w:r>
            <w:r>
              <w:rPr>
                <w:lang w:val="en-US"/>
              </w:rPr>
              <w:t>n</w:t>
            </w:r>
            <w:r>
              <w:t xml:space="preserve"> переход и его свойства.</w:t>
            </w:r>
          </w:p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3"/>
        <w:gridCol w:w="2846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9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7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6"/>
              </w:numPr>
              <w:suppressAutoHyphens w:val="0"/>
            </w:pPr>
            <w:r>
              <w:t>Симметричные составляющие несимметричной трёхфазной цепи.</w:t>
            </w:r>
          </w:p>
          <w:p w:rsidR="00AC178D" w:rsidRPr="00663D88" w:rsidRDefault="00AC178D" w:rsidP="00897213">
            <w:pPr>
              <w:numPr>
                <w:ilvl w:val="0"/>
                <w:numId w:val="26"/>
              </w:numPr>
              <w:suppressAutoHyphens w:val="0"/>
            </w:pPr>
            <w:r w:rsidRPr="00663D88">
              <w:rPr>
                <w:color w:val="000000"/>
              </w:rPr>
              <w:t>Мультивибраторы. Назначение, принцип работы.</w:t>
            </w:r>
          </w:p>
          <w:p w:rsidR="00AC178D" w:rsidRPr="00663D88" w:rsidRDefault="00AC178D" w:rsidP="00897213">
            <w:pPr>
              <w:numPr>
                <w:ilvl w:val="0"/>
                <w:numId w:val="26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8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t>Общий случай цепи с параллельными ветвями. Векторная диаграмма.</w:t>
            </w:r>
          </w:p>
          <w:p w:rsidR="00AC178D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t>Однофазная однополупериодная схема выпрямления.</w:t>
            </w:r>
          </w:p>
          <w:p w:rsidR="00AC178D" w:rsidRPr="00E768C4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>
            <w:pPr>
              <w:ind w:left="360"/>
            </w:pP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3"/>
        <w:gridCol w:w="2846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9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9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8"/>
              </w:numPr>
              <w:suppressAutoHyphens w:val="0"/>
            </w:pPr>
            <w:r>
              <w:t>Резонанс напряжений. Условие возникновения, особенности режима работы цепи.</w:t>
            </w:r>
          </w:p>
          <w:p w:rsidR="00AC178D" w:rsidRPr="00B62E2B" w:rsidRDefault="00AC178D" w:rsidP="00897213">
            <w:pPr>
              <w:numPr>
                <w:ilvl w:val="0"/>
                <w:numId w:val="28"/>
              </w:numPr>
              <w:suppressAutoHyphens w:val="0"/>
            </w:pPr>
            <w:r w:rsidRPr="00B62E2B">
              <w:rPr>
                <w:color w:val="000000"/>
              </w:rPr>
              <w:t>Диодные ограничители. Определение, принцип работы.</w:t>
            </w:r>
          </w:p>
          <w:p w:rsidR="00AC178D" w:rsidRPr="00B62E2B" w:rsidRDefault="00AC178D" w:rsidP="00897213">
            <w:pPr>
              <w:numPr>
                <w:ilvl w:val="0"/>
                <w:numId w:val="28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tbl>
      <w:tblPr>
        <w:tblW w:w="5000" w:type="pct"/>
        <w:tblInd w:w="-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659"/>
        <w:gridCol w:w="3738"/>
        <w:gridCol w:w="3174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 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389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1953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20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659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t>Получение трёхфазной симметричной системы ЭДС. Волновая и векторная  диаграммы.</w:t>
            </w:r>
          </w:p>
          <w:p w:rsidR="00AC178D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t xml:space="preserve">Классификация, характеристики и параметры электронных усилителей. </w:t>
            </w:r>
          </w:p>
          <w:p w:rsidR="00AC178D" w:rsidRPr="0015578E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FD2479" w:rsidRDefault="00FD2479">
      <w:r>
        <w:br w:type="page"/>
      </w:r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4102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 по дисциплине «Электротехника и электроника» </w:t>
            </w:r>
          </w:p>
          <w:p w:rsidR="00FD2479" w:rsidRPr="008E2D34" w:rsidRDefault="00FD2479" w:rsidP="002E2D5F">
            <w:pPr>
              <w:ind w:firstLine="184"/>
              <w:jc w:val="center"/>
            </w:pPr>
          </w:p>
          <w:p w:rsidR="00FD2479" w:rsidRPr="00724618" w:rsidRDefault="00FD2479" w:rsidP="002E2D5F">
            <w:pPr>
              <w:tabs>
                <w:tab w:val="left" w:pos="724"/>
              </w:tabs>
              <w:ind w:left="720" w:firstLine="184"/>
            </w:pPr>
            <w:r w:rsidRPr="00724618">
              <w:tab/>
              <w:t xml:space="preserve">   В сеть переменного тока с частотой 50 Гц включена катушка ин</w:t>
            </w:r>
            <w:r w:rsidRPr="00724618">
              <w:softHyphen/>
              <w:t>дуктивности. Полная мощность цепи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S</w:t>
            </w:r>
            <w:r w:rsidRPr="00724618">
              <w:rPr>
                <w:bCs/>
                <w:iCs/>
                <w:spacing w:val="10"/>
              </w:rPr>
              <w:t>=4000 ВА,</w:t>
            </w:r>
            <w:r w:rsidRPr="00724618">
              <w:t xml:space="preserve"> коэффициент мощности </w:t>
            </w:r>
            <w:proofErr w:type="spellStart"/>
            <w:r w:rsidRPr="00724618">
              <w:rPr>
                <w:lang w:val="en-US"/>
              </w:rPr>
              <w:t>cosφ</w:t>
            </w:r>
            <w:proofErr w:type="spellEnd"/>
            <w:r w:rsidRPr="00724618">
              <w:t>=0,85, показания амперметра, включенного в цепь,</w:t>
            </w:r>
            <w:r w:rsidRPr="00724618">
              <w:rPr>
                <w:bCs/>
                <w:iCs/>
                <w:spacing w:val="10"/>
              </w:rPr>
              <w:t xml:space="preserve"> I=10 А.</w:t>
            </w:r>
            <w:r w:rsidRPr="00724618">
              <w:t xml:space="preserve"> Определить активное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R</w:t>
            </w:r>
            <w:r w:rsidRPr="00724618">
              <w:rPr>
                <w:bCs/>
                <w:iCs/>
                <w:spacing w:val="10"/>
              </w:rPr>
              <w:t xml:space="preserve">, </w:t>
            </w:r>
            <w:r w:rsidRPr="00724618">
              <w:t>индуктивное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X</w:t>
            </w:r>
            <w:r w:rsidRPr="00724618">
              <w:rPr>
                <w:bCs/>
                <w:iCs/>
                <w:spacing w:val="10"/>
                <w:vertAlign w:val="subscript"/>
                <w:lang w:val="en-US"/>
              </w:rPr>
              <w:t>L</w:t>
            </w:r>
            <w:r w:rsidRPr="00724618">
              <w:rPr>
                <w:bCs/>
                <w:iCs/>
                <w:spacing w:val="10"/>
              </w:rPr>
              <w:t>,</w:t>
            </w:r>
            <w:r w:rsidRPr="00724618">
              <w:t xml:space="preserve"> полное сопротивление </w:t>
            </w:r>
            <w:r w:rsidRPr="00724618">
              <w:rPr>
                <w:lang w:val="en-US"/>
              </w:rPr>
              <w:t>Z</w:t>
            </w:r>
            <w:r w:rsidRPr="00724618">
              <w:t>, индуктивность катушки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L</w:t>
            </w:r>
            <w:r w:rsidRPr="00724618">
              <w:rPr>
                <w:bCs/>
                <w:iCs/>
                <w:spacing w:val="10"/>
              </w:rPr>
              <w:t>,</w:t>
            </w:r>
            <w:r w:rsidRPr="00724618">
              <w:t xml:space="preserve"> по</w:t>
            </w:r>
            <w:r w:rsidRPr="00724618">
              <w:softHyphen/>
              <w:t xml:space="preserve">казания вольтметра и ваттметра, включенных в цепь. Начертить схему цепи и построить векторную диаграммы тока и напряжения в масштабе </w:t>
            </w:r>
            <w:r w:rsidRPr="00724618">
              <w:rPr>
                <w:lang w:val="en-US"/>
              </w:rPr>
              <w:t>m</w:t>
            </w:r>
            <w:r w:rsidRPr="00724618">
              <w:rPr>
                <w:vertAlign w:val="subscript"/>
                <w:lang w:val="en-US"/>
              </w:rPr>
              <w:t>u</w:t>
            </w:r>
            <w:r w:rsidRPr="00724618">
              <w:t>=80 В/см</w:t>
            </w:r>
            <w:r w:rsidRPr="00724618">
              <w:rPr>
                <w:iCs/>
              </w:rPr>
              <w:t>.</w:t>
            </w:r>
            <w:r w:rsidRPr="00724618">
              <w:t xml:space="preserve"> Привести уравнения мгновенных значений тока и напряжения в цепи. Начертить схему цепи.</w:t>
            </w: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513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5760" behindDoc="0" locked="0" layoutInCell="1" allowOverlap="1" wp14:anchorId="0E39DA90" wp14:editId="5C8273CB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267970</wp:posOffset>
                  </wp:positionV>
                  <wp:extent cx="1811655" cy="2057400"/>
                  <wp:effectExtent l="19050" t="0" r="0" b="0"/>
                  <wp:wrapSquare wrapText="bothSides"/>
                  <wp:docPr id="14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1655" cy="2057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 xml:space="preserve">Задача к экзаменационному билету № 2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724618" w:rsidRDefault="00FD2479" w:rsidP="002E2D5F">
            <w:pPr>
              <w:spacing w:line="360" w:lineRule="auto"/>
            </w:pPr>
            <w:r w:rsidRPr="00724618">
              <w:t xml:space="preserve">Исходные данные: </w:t>
            </w:r>
            <w:r w:rsidRPr="00724618"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  <w:r w:rsidRPr="00724618">
              <w:t xml:space="preserve">=380 В, </w:t>
            </w:r>
            <w:r w:rsidRPr="00724618">
              <w:rPr>
                <w:lang w:val="en-US"/>
              </w:rPr>
              <w:t>R</w:t>
            </w:r>
            <w:r w:rsidRPr="00724618">
              <w:t xml:space="preserve">=20 Ом, </w:t>
            </w:r>
            <w:r w:rsidRPr="00724618">
              <w:rPr>
                <w:lang w:val="en-US"/>
              </w:rPr>
              <w:t>X</w:t>
            </w:r>
            <w:r w:rsidRPr="00724618">
              <w:rPr>
                <w:vertAlign w:val="subscript"/>
                <w:lang w:val="en-US"/>
              </w:rPr>
              <w:t>L</w:t>
            </w:r>
            <w:r w:rsidRPr="00724618">
              <w:t>=15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Определить: токи, мощность, развиваемую двигателем, построить векторную диаграмму.</w:t>
            </w:r>
          </w:p>
          <w:p w:rsidR="00FD2479" w:rsidRDefault="00FD2479" w:rsidP="002E2D5F">
            <w:pPr>
              <w:tabs>
                <w:tab w:val="left" w:pos="2130"/>
              </w:tabs>
              <w:ind w:left="184" w:firstLine="180"/>
            </w:pPr>
            <w:r>
              <w:tab/>
            </w:r>
          </w:p>
          <w:p w:rsidR="00FD2479" w:rsidRDefault="00FD2479" w:rsidP="002E2D5F">
            <w:pPr>
              <w:tabs>
                <w:tab w:val="left" w:pos="2130"/>
              </w:tabs>
              <w:ind w:left="184" w:firstLine="180"/>
            </w:pP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3 по дисциплине «Электротехника и электроника» </w:t>
            </w:r>
          </w:p>
          <w:p w:rsidR="00FD2479" w:rsidRPr="002859A3" w:rsidRDefault="00FD2479" w:rsidP="002E2D5F">
            <w:pPr>
              <w:ind w:left="184" w:firstLine="180"/>
              <w:jc w:val="center"/>
            </w:pPr>
          </w:p>
          <w:p w:rsidR="00FD2479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9072" behindDoc="0" locked="0" layoutInCell="1" allowOverlap="1" wp14:anchorId="13A11667" wp14:editId="25E53739">
                  <wp:simplePos x="0" y="0"/>
                  <wp:positionH relativeFrom="column">
                    <wp:posOffset>30480</wp:posOffset>
                  </wp:positionH>
                  <wp:positionV relativeFrom="paragraph">
                    <wp:posOffset>115570</wp:posOffset>
                  </wp:positionV>
                  <wp:extent cx="3038475" cy="2447925"/>
                  <wp:effectExtent l="19050" t="0" r="9525" b="0"/>
                  <wp:wrapSquare wrapText="bothSides"/>
                  <wp:docPr id="16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244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463B4">
              <w:t xml:space="preserve">Исходные данные: </w:t>
            </w:r>
            <w:r w:rsidRPr="00B463B4"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  <w:r w:rsidRPr="00B463B4">
              <w:t xml:space="preserve">=80 В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1</w:t>
            </w:r>
            <w:r w:rsidRPr="00B463B4">
              <w:t xml:space="preserve">=4 Ом, </w:t>
            </w:r>
            <w:r w:rsidRPr="00B463B4">
              <w:rPr>
                <w:lang w:val="en-US"/>
              </w:rPr>
              <w:t>X</w:t>
            </w:r>
            <w:r w:rsidRPr="00B463B4">
              <w:rPr>
                <w:vertAlign w:val="subscript"/>
                <w:lang w:val="en-US"/>
              </w:rPr>
              <w:t>C</w:t>
            </w:r>
            <w:r w:rsidRPr="00B463B4">
              <w:rPr>
                <w:vertAlign w:val="subscript"/>
              </w:rPr>
              <w:t>1</w:t>
            </w:r>
            <w:r w:rsidRPr="00B463B4">
              <w:t xml:space="preserve">=3 Ом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2</w:t>
            </w:r>
            <w:r w:rsidRPr="00B463B4">
              <w:t xml:space="preserve">=3 Ом, </w:t>
            </w:r>
            <w:r w:rsidRPr="00B463B4">
              <w:rPr>
                <w:lang w:val="en-US"/>
              </w:rPr>
              <w:t>X</w:t>
            </w:r>
            <w:r w:rsidRPr="00B463B4">
              <w:rPr>
                <w:vertAlign w:val="subscript"/>
                <w:lang w:val="en-US"/>
              </w:rPr>
              <w:t>L</w:t>
            </w:r>
            <w:r w:rsidRPr="00B463B4">
              <w:rPr>
                <w:vertAlign w:val="subscript"/>
              </w:rPr>
              <w:t>2</w:t>
            </w:r>
            <w:r w:rsidRPr="00B463B4">
              <w:t xml:space="preserve">=4 Ом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3</w:t>
            </w:r>
            <w:r w:rsidRPr="00B463B4">
              <w:t>=4 Ом.</w:t>
            </w:r>
          </w:p>
          <w:p w:rsidR="00FD2479" w:rsidRPr="00B463B4" w:rsidRDefault="00FD2479" w:rsidP="002E2D5F">
            <w:r w:rsidRPr="00B463B4">
              <w:t>Определить: линейные и фазные токи, построить векторную диаграмму.</w:t>
            </w:r>
          </w:p>
          <w:p w:rsidR="00FD2479" w:rsidRPr="00B463B4" w:rsidRDefault="00FD2479" w:rsidP="002E2D5F">
            <w:r w:rsidRPr="00B463B4"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FD2479" w:rsidRDefault="00FD2479" w:rsidP="00FD2479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>
            <w:pPr>
              <w:jc w:val="center"/>
            </w:pP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4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  <w:ind w:right="-365"/>
            </w:pPr>
            <w:r w:rsidRPr="00724618">
              <w:t>Дано:</w:t>
            </w:r>
            <w:r w:rsidRPr="00724618">
              <w:rPr>
                <w:lang w:val="en-US"/>
              </w:rPr>
              <w:t>U</w:t>
            </w:r>
            <w:r w:rsidRPr="00724618">
              <w:t xml:space="preserve">=13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2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1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8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 xml:space="preserve">=8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 xml:space="preserve">=1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6</w:t>
            </w:r>
            <w:r w:rsidRPr="00724618">
              <w:t>=10 Ом.</w:t>
            </w:r>
          </w:p>
          <w:p w:rsidR="00FD2479" w:rsidRPr="00724618" w:rsidRDefault="00FD2479" w:rsidP="002E2D5F">
            <w:r w:rsidRPr="00724618">
              <w:t xml:space="preserve">Определить: </w:t>
            </w:r>
            <w:r>
              <w:rPr>
                <w:lang w:val="en-US"/>
              </w:rPr>
              <w:t>R</w:t>
            </w:r>
            <w:proofErr w:type="spellStart"/>
            <w:r>
              <w:rPr>
                <w:vertAlign w:val="subscript"/>
              </w:rPr>
              <w:t>экв</w:t>
            </w:r>
            <w:proofErr w:type="spellEnd"/>
            <w:r>
              <w:t xml:space="preserve">; </w:t>
            </w:r>
            <w:r w:rsidRPr="00724618">
              <w:t xml:space="preserve">токи и напряжения на каждом резисторе, составить баланс мощностей. </w:t>
            </w:r>
          </w:p>
          <w:p w:rsidR="00FD2479" w:rsidRPr="00724618" w:rsidRDefault="00FD2479" w:rsidP="002E2D5F">
            <w:r w:rsidRPr="00724618">
              <w:t xml:space="preserve"> </w:t>
            </w:r>
          </w:p>
          <w:p w:rsidR="00FD2479" w:rsidRDefault="00FD2479" w:rsidP="002E2D5F">
            <w:r w:rsidRPr="006A5D2B">
              <w:object w:dxaOrig="17925" w:dyaOrig="11790">
                <v:shape id="_x0000_i1030" type="#_x0000_t75" style="width:273pt;height:138.75pt" o:ole="">
                  <v:imagedata r:id="rId18" o:title="" croptop="34382f" cropbottom="11975f" cropleft="37164f" cropright="3441f"/>
                </v:shape>
                <o:OLEObject Type="Embed" ProgID="AutoCAD.Drawing.16" ShapeID="_x0000_i1030" DrawAspect="Content" ObjectID="_1656137516" r:id="rId72"/>
              </w:objec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Pr="00B43E53" w:rsidRDefault="00FD2479" w:rsidP="002E2D5F">
            <w:pPr>
              <w:jc w:val="center"/>
            </w:pPr>
            <w:r>
              <w:t xml:space="preserve">Задача к экзаменационному билету № 5 по дисциплине «Электротехника и электроника» </w:t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4736" behindDoc="0" locked="0" layoutInCell="1" allowOverlap="1" wp14:anchorId="65845C52" wp14:editId="21D6B518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36525</wp:posOffset>
                  </wp:positionV>
                  <wp:extent cx="2294890" cy="1637030"/>
                  <wp:effectExtent l="19050" t="0" r="0" b="0"/>
                  <wp:wrapSquare wrapText="bothSides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4890" cy="1637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ab/>
            </w:r>
          </w:p>
          <w:p w:rsidR="00FD2479" w:rsidRPr="00724618" w:rsidRDefault="00FD2479" w:rsidP="002E2D5F">
            <w:pPr>
              <w:spacing w:line="360" w:lineRule="auto"/>
              <w:jc w:val="both"/>
            </w:pPr>
            <w:r w:rsidRPr="00724618">
              <w:t xml:space="preserve">В однородном магнитном поле с магнитной индукцией </w:t>
            </w:r>
            <w:r w:rsidRPr="00724618">
              <w:rPr>
                <w:i/>
              </w:rPr>
              <w:t>В=</w:t>
            </w:r>
            <w:r w:rsidRPr="00724618">
              <w:t xml:space="preserve">1,2 Тл перпендикулярно к направлению пол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=8 м/с движется проводник длиной </w:t>
            </w:r>
            <w:r w:rsidRPr="00A622B0">
              <w:rPr>
                <w:i/>
                <w:lang w:val="en-US"/>
              </w:rPr>
              <w:t>l</w:t>
            </w:r>
            <w:r w:rsidRPr="00724618">
              <w:t xml:space="preserve">=1 м. проводник с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t xml:space="preserve">=0,5 Ом присоединен к источнику питания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0 </w:t>
            </w:r>
            <w:r>
              <w:t xml:space="preserve">В. Определить наводимую </w:t>
            </w:r>
            <w:proofErr w:type="spellStart"/>
            <w:r>
              <w:t>противо</w:t>
            </w:r>
            <w:r w:rsidRPr="00724618">
              <w:t>ЭДС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ток в движущемся проводнике </w:t>
            </w:r>
            <w:r w:rsidRPr="00724618">
              <w:rPr>
                <w:lang w:val="en-US"/>
              </w:rPr>
              <w:t>I</w:t>
            </w:r>
            <w:proofErr w:type="spellStart"/>
            <w:r w:rsidRPr="00724618">
              <w:rPr>
                <w:vertAlign w:val="subscript"/>
              </w:rPr>
              <w:t>дв</w:t>
            </w:r>
            <w:proofErr w:type="spellEnd"/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,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>. Составить уравнение баланса мощностей. На рисун</w:t>
            </w:r>
            <w:r>
              <w:t xml:space="preserve">ке показать направления </w:t>
            </w:r>
            <w:proofErr w:type="spellStart"/>
            <w:r>
              <w:t>противо</w:t>
            </w:r>
            <w:r w:rsidRPr="00724618">
              <w:t>ЭДС</w:t>
            </w:r>
            <w:proofErr w:type="spellEnd"/>
            <w:r w:rsidRPr="00724618">
              <w:t xml:space="preserve"> и электромагнитной силы.</w:t>
            </w:r>
          </w:p>
          <w:p w:rsidR="00FD2479" w:rsidRPr="008F600A" w:rsidRDefault="00FD2479" w:rsidP="002E2D5F">
            <w:pPr>
              <w:spacing w:line="360" w:lineRule="auto"/>
              <w:jc w:val="both"/>
            </w:pPr>
          </w:p>
          <w:p w:rsidR="00FD2479" w:rsidRPr="00646D3B" w:rsidRDefault="00FD2479" w:rsidP="00897213">
            <w:pPr>
              <w:jc w:val="right"/>
              <w:rPr>
                <w:u w:val="single"/>
              </w:rPr>
            </w:pPr>
            <w:r>
              <w:t xml:space="preserve">                                                                                 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6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1444" w:hanging="724"/>
            </w:pPr>
            <w:r>
              <w:tab/>
            </w:r>
          </w:p>
          <w:p w:rsidR="00FD2479" w:rsidRPr="00724618" w:rsidRDefault="00FD2479" w:rsidP="002E2D5F">
            <w:pPr>
              <w:spacing w:before="120" w:after="120" w:line="360" w:lineRule="auto"/>
              <w:ind w:left="4" w:right="20"/>
              <w:jc w:val="both"/>
            </w:pPr>
            <w:r w:rsidRPr="00724618">
              <w:t>В сеть переменного тока частотой 50 Гц включены последова</w:t>
            </w:r>
            <w:r w:rsidRPr="00724618">
              <w:softHyphen/>
              <w:t>тельно катушка индуктивности с активным сопротивлением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R</w:t>
            </w:r>
            <w:r w:rsidRPr="00724618">
              <w:t>=36 Ом и индуктивность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L</w:t>
            </w:r>
            <w:r w:rsidRPr="00724618">
              <w:rPr>
                <w:bCs/>
                <w:iCs/>
              </w:rPr>
              <w:t>=</w:t>
            </w:r>
            <w:r w:rsidRPr="00724618">
              <w:t xml:space="preserve">306 </w:t>
            </w:r>
            <w:proofErr w:type="spellStart"/>
            <w:r w:rsidRPr="00724618">
              <w:t>мГн</w:t>
            </w:r>
            <w:proofErr w:type="spellEnd"/>
            <w:r w:rsidRPr="00724618">
              <w:t xml:space="preserve"> и конденсатор емкостью</w:t>
            </w:r>
            <w:r w:rsidRPr="00724618">
              <w:rPr>
                <w:bCs/>
                <w:iCs/>
              </w:rPr>
              <w:t xml:space="preserve"> С</w:t>
            </w:r>
            <w:r w:rsidRPr="00724618">
              <w:t xml:space="preserve">=66,2 мкФ. Ток цепи </w:t>
            </w:r>
            <w:r w:rsidRPr="00724618">
              <w:rPr>
                <w:lang w:val="en-US"/>
              </w:rPr>
              <w:t>I</w:t>
            </w:r>
            <w:r w:rsidRPr="00724618">
              <w:t xml:space="preserve">=4 А. Определить полное сопротивление цепи </w:t>
            </w:r>
            <w:r w:rsidRPr="00724618">
              <w:rPr>
                <w:lang w:val="en-US"/>
              </w:rPr>
              <w:t>Z</w:t>
            </w:r>
            <w:r w:rsidRPr="00724618">
              <w:t>, напряжение на зажимах цепи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U</w:t>
            </w:r>
            <w:r w:rsidRPr="00724618">
              <w:rPr>
                <w:bCs/>
                <w:iCs/>
              </w:rPr>
              <w:t>.</w:t>
            </w:r>
            <w:r w:rsidRPr="00724618">
              <w:t xml:space="preserve"> Начертить схему цепи, построить векторную диаграм</w:t>
            </w:r>
            <w:r w:rsidRPr="00724618">
              <w:softHyphen/>
              <w:t>му тока и напряжений в масштабе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m</w:t>
            </w:r>
            <w:r w:rsidRPr="00724618">
              <w:rPr>
                <w:bCs/>
                <w:iCs/>
                <w:vertAlign w:val="subscript"/>
              </w:rPr>
              <w:t>ц</w:t>
            </w:r>
            <w:r w:rsidRPr="00724618">
              <w:rPr>
                <w:bCs/>
                <w:iCs/>
              </w:rPr>
              <w:t xml:space="preserve"> =</w:t>
            </w:r>
            <w:r w:rsidRPr="00724618">
              <w:t xml:space="preserve"> 30 В/см. Определить емкость конденсатора</w:t>
            </w:r>
            <w:r w:rsidRPr="00724618">
              <w:rPr>
                <w:bCs/>
                <w:iCs/>
              </w:rPr>
              <w:t xml:space="preserve"> С</w:t>
            </w:r>
            <w:r w:rsidRPr="00724618">
              <w:rPr>
                <w:bCs/>
                <w:iCs/>
                <w:vertAlign w:val="subscript"/>
              </w:rPr>
              <w:t>0</w:t>
            </w:r>
            <w:r w:rsidRPr="00724618">
              <w:rPr>
                <w:bCs/>
                <w:iCs/>
              </w:rPr>
              <w:t>,</w:t>
            </w:r>
            <w:r w:rsidRPr="00724618">
              <w:t xml:space="preserve"> при которой в цепи возникает резонанс напряжений. Для резонанса построить векторную диаграмму тока и напряжений.</w:t>
            </w: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7 по дисциплине «Электротехника и электроника» </w:t>
            </w:r>
          </w:p>
          <w:p w:rsidR="00FD2479" w:rsidRPr="004A5F47" w:rsidRDefault="00FD2479" w:rsidP="002E2D5F">
            <w:pPr>
              <w:tabs>
                <w:tab w:val="left" w:pos="3705"/>
              </w:tabs>
            </w:pPr>
          </w:p>
          <w:p w:rsidR="00FD2479" w:rsidRPr="00724618" w:rsidRDefault="00FD2479" w:rsidP="002E2D5F">
            <w:pPr>
              <w:spacing w:line="360" w:lineRule="auto"/>
              <w:ind w:left="6" w:right="20"/>
              <w:jc w:val="both"/>
            </w:pPr>
            <w:r w:rsidRPr="00724618">
              <w:t xml:space="preserve">  </w:t>
            </w:r>
            <w:r>
              <w:rPr>
                <w:noProof/>
                <w:lang w:eastAsia="ru-RU"/>
              </w:rPr>
              <w:drawing>
                <wp:anchor distT="0" distB="0" distL="114300" distR="114300" simplePos="0" relativeHeight="251766784" behindDoc="1" locked="0" layoutInCell="1" allowOverlap="1" wp14:anchorId="44EE247F" wp14:editId="7EFB009D">
                  <wp:simplePos x="0" y="0"/>
                  <wp:positionH relativeFrom="column">
                    <wp:posOffset>-342900</wp:posOffset>
                  </wp:positionH>
                  <wp:positionV relativeFrom="paragraph">
                    <wp:posOffset>167640</wp:posOffset>
                  </wp:positionV>
                  <wp:extent cx="4810125" cy="1828800"/>
                  <wp:effectExtent l="19050" t="0" r="9525" b="0"/>
                  <wp:wrapSquare wrapText="bothSides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10125" cy="182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t xml:space="preserve">Дано: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5Ом;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6</w:t>
            </w:r>
            <w:r w:rsidRPr="00724618">
              <w:t>=13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20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8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6Ом</w:t>
            </w:r>
          </w:p>
          <w:p w:rsidR="00FD2479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5Ом</w:t>
            </w:r>
          </w:p>
          <w:p w:rsidR="00FD2479" w:rsidRPr="00CD4401" w:rsidRDefault="00FD2479" w:rsidP="002E2D5F"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0</w:t>
            </w:r>
            <w:r>
              <w:t xml:space="preserve"> = 1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1</w:t>
            </w:r>
            <w:r w:rsidRPr="00724618">
              <w:t>=5</w:t>
            </w:r>
            <w:r w:rsidRPr="00724618">
              <w:rPr>
                <w:lang w:val="en-US"/>
              </w:rPr>
              <w:t>A</w:t>
            </w: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  <w:r w:rsidRPr="00724618">
              <w:t>Определить: эквивалентное сопротивление, токи и напряжения на каждом участке, составить баланс мощностей.</w:t>
            </w:r>
          </w:p>
          <w:p w:rsidR="00FD2479" w:rsidRPr="00724618" w:rsidRDefault="00FD2479" w:rsidP="002E2D5F">
            <w:pPr>
              <w:ind w:left="6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anchor distT="0" distB="0" distL="114300" distR="114300" simplePos="0" relativeHeight="251767808" behindDoc="0" locked="0" layoutInCell="1" allowOverlap="1" wp14:anchorId="7E537720" wp14:editId="630DFCA3">
                  <wp:simplePos x="0" y="0"/>
                  <wp:positionH relativeFrom="column">
                    <wp:posOffset>282575</wp:posOffset>
                  </wp:positionH>
                  <wp:positionV relativeFrom="paragraph">
                    <wp:posOffset>591185</wp:posOffset>
                  </wp:positionV>
                  <wp:extent cx="2514600" cy="1676400"/>
                  <wp:effectExtent l="19050" t="0" r="0" b="0"/>
                  <wp:wrapSquare wrapText="bothSides"/>
                  <wp:docPr id="150" name="Рисунок 150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8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A21DB4" w:rsidRDefault="00FD2479" w:rsidP="002E2D5F">
            <w:pPr>
              <w:tabs>
                <w:tab w:val="left" w:pos="3705"/>
              </w:tabs>
              <w:ind w:left="720"/>
            </w:pPr>
            <w:r w:rsidRPr="00A21DB4">
              <w:tab/>
            </w:r>
          </w:p>
          <w:p w:rsidR="00FD2479" w:rsidRPr="00724618" w:rsidRDefault="00FD2479" w:rsidP="002E2D5F">
            <w:pPr>
              <w:spacing w:line="360" w:lineRule="auto"/>
              <w:ind w:left="364"/>
              <w:jc w:val="both"/>
            </w:pPr>
            <w:r>
              <w:t xml:space="preserve">          </w:t>
            </w:r>
            <w:r w:rsidRPr="00724618">
              <w:t xml:space="preserve">В однородном магнитном поле с магнитной индукцией </w:t>
            </w:r>
            <w:r w:rsidRPr="00724618">
              <w:rPr>
                <w:i/>
              </w:rPr>
              <w:t>В=</w:t>
            </w:r>
            <w:r w:rsidRPr="00724618">
              <w:t xml:space="preserve">1,8 Тл перпендикулярно к направлению пол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=8 м/с движется проводник длиной </w:t>
            </w:r>
            <w:r w:rsidRPr="005E0E02">
              <w:rPr>
                <w:i/>
                <w:lang w:val="en-US"/>
              </w:rPr>
              <w:t>l</w:t>
            </w:r>
            <w:r w:rsidRPr="00724618">
              <w:t xml:space="preserve">=25 см и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=0,8 Ом. Проводник замкнут на сопротивление </w:t>
            </w:r>
            <w:r w:rsidRPr="00724618">
              <w:rPr>
                <w:lang w:val="en-US"/>
              </w:rPr>
              <w:t>R</w:t>
            </w:r>
            <w:r w:rsidRPr="00724618">
              <w:t>=1,2 Ом.</w:t>
            </w:r>
          </w:p>
          <w:p w:rsidR="00FD2479" w:rsidRPr="00724618" w:rsidRDefault="00FD2479" w:rsidP="002E2D5F">
            <w:pPr>
              <w:spacing w:line="360" w:lineRule="auto"/>
              <w:ind w:left="364"/>
              <w:jc w:val="both"/>
            </w:pPr>
            <w:r w:rsidRPr="00724618">
              <w:t xml:space="preserve"> Определить наводимую в проводнике ЭДС Е, тормозную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 и составить уравнение баланса мощностей. На рисунке показать направления ЭДС, тока и электромагнитной силы.</w:t>
            </w:r>
          </w:p>
          <w:p w:rsidR="00FD2479" w:rsidRPr="00A21DB4" w:rsidRDefault="00FD2479" w:rsidP="002E2D5F">
            <w:pPr>
              <w:ind w:left="4" w:firstLine="540"/>
              <w:jc w:val="both"/>
            </w:pPr>
          </w:p>
          <w:p w:rsidR="00FD2479" w:rsidRPr="00A009A9" w:rsidRDefault="00FD2479" w:rsidP="002E2D5F">
            <w:pPr>
              <w:tabs>
                <w:tab w:val="left" w:pos="8520"/>
              </w:tabs>
              <w:jc w:val="both"/>
            </w:pPr>
          </w:p>
          <w:p w:rsidR="00897213" w:rsidRDefault="00FD2479" w:rsidP="0089721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/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9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 w:firstLine="1084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  <w:ind w:left="6"/>
              <w:jc w:val="both"/>
            </w:pPr>
            <w:r>
              <w:t xml:space="preserve"> </w:t>
            </w:r>
            <w:r w:rsidRPr="00724618">
              <w:t>Дано: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position w:val="-12"/>
              </w:rPr>
              <w:object w:dxaOrig="1020" w:dyaOrig="360">
                <v:shape id="_x0000_i1031" type="#_x0000_t75" style="width:51pt;height:18pt" o:ole="">
                  <v:imagedata r:id="rId75" o:title=""/>
                </v:shape>
                <o:OLEObject Type="Embed" ProgID="Equation.3" ShapeID="_x0000_i1031" DrawAspect="Content" ObjectID="_1656137517" r:id="rId76"/>
              </w:objec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100 В</w:t>
            </w:r>
          </w:p>
          <w:p w:rsidR="00FD2479" w:rsidRPr="00724618" w:rsidRDefault="00FD2479" w:rsidP="002E2D5F">
            <w:pPr>
              <w:tabs>
                <w:tab w:val="left" w:pos="1320"/>
              </w:tabs>
              <w:ind w:left="6"/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65 В</w:t>
            </w:r>
            <w:r w:rsidRPr="00724618">
              <w:tab/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0 Ом</w:t>
            </w:r>
          </w:p>
          <w:p w:rsidR="00FD2479" w:rsidRPr="00724618" w:rsidRDefault="00FD2479" w:rsidP="002E2D5F">
            <w:pPr>
              <w:ind w:left="6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8832" behindDoc="0" locked="0" layoutInCell="1" allowOverlap="1" wp14:anchorId="2AA1D65A" wp14:editId="1DA90C12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-1449070</wp:posOffset>
                  </wp:positionV>
                  <wp:extent cx="1776095" cy="1443355"/>
                  <wp:effectExtent l="57150" t="57150" r="33655" b="42545"/>
                  <wp:wrapSquare wrapText="bothSides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204625">
                            <a:off x="0" y="0"/>
                            <a:ext cx="1776095" cy="1443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3 Ом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5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t>Определить потенциалы точек и построить потенциальную диаграмму.</w:t>
            </w:r>
          </w:p>
          <w:p w:rsidR="00FD2479" w:rsidRPr="00582E08" w:rsidRDefault="00FD2479" w:rsidP="002E2D5F">
            <w:pPr>
              <w:ind w:firstLine="1264"/>
              <w:jc w:val="center"/>
            </w:pPr>
          </w:p>
          <w:p w:rsidR="00FD2479" w:rsidRPr="00F35DE4" w:rsidRDefault="00FD2479" w:rsidP="002E2D5F">
            <w:pPr>
              <w:pStyle w:val="a7"/>
              <w:spacing w:line="360" w:lineRule="auto"/>
              <w:ind w:left="-720" w:firstLine="1264"/>
              <w:jc w:val="both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0 по дисциплине «Электротехника и электроника» </w:t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9856" behindDoc="0" locked="0" layoutInCell="1" allowOverlap="1" wp14:anchorId="7940CC0D" wp14:editId="45E113CC">
                  <wp:simplePos x="0" y="0"/>
                  <wp:positionH relativeFrom="column">
                    <wp:posOffset>340995</wp:posOffset>
                  </wp:positionH>
                  <wp:positionV relativeFrom="paragraph">
                    <wp:posOffset>94615</wp:posOffset>
                  </wp:positionV>
                  <wp:extent cx="2628900" cy="1490980"/>
                  <wp:effectExtent l="19050" t="0" r="0" b="0"/>
                  <wp:wrapSquare wrapText="bothSides"/>
                  <wp:docPr id="152" name="Рисунок 152" descr="РЛОРПА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РЛОРПА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490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t>В сложной электрической цепи Е</w:t>
            </w:r>
            <w:r w:rsidRPr="00724618">
              <w:rPr>
                <w:vertAlign w:val="subscript"/>
              </w:rPr>
              <w:t>1</w:t>
            </w:r>
            <w:r w:rsidRPr="00724618">
              <w:t>=30 В, Е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4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1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2 Ом,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3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 xml:space="preserve">= 12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 xml:space="preserve">=2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Составить уравнения методом узловых и контурных уравнений.</w:t>
            </w:r>
          </w:p>
          <w:p w:rsidR="00FD2479" w:rsidRPr="00582E08" w:rsidRDefault="00FD2479" w:rsidP="002E2D5F">
            <w:pPr>
              <w:pStyle w:val="a7"/>
              <w:spacing w:line="360" w:lineRule="auto"/>
              <w:ind w:left="-11"/>
              <w:jc w:val="both"/>
              <w:rPr>
                <w:sz w:val="24"/>
                <w:szCs w:val="24"/>
              </w:rPr>
            </w:pPr>
          </w:p>
          <w:p w:rsidR="00FD2479" w:rsidRPr="00A009A9" w:rsidRDefault="00FD2479" w:rsidP="002E2D5F">
            <w:pPr>
              <w:tabs>
                <w:tab w:val="left" w:pos="8520"/>
              </w:tabs>
              <w:jc w:val="both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1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0880" behindDoc="0" locked="0" layoutInCell="1" allowOverlap="1" wp14:anchorId="66C1435C" wp14:editId="1F4220DA">
                  <wp:simplePos x="0" y="0"/>
                  <wp:positionH relativeFrom="column">
                    <wp:posOffset>-2247900</wp:posOffset>
                  </wp:positionH>
                  <wp:positionV relativeFrom="paragraph">
                    <wp:posOffset>52705</wp:posOffset>
                  </wp:positionV>
                  <wp:extent cx="2133600" cy="1737360"/>
                  <wp:effectExtent l="19050" t="0" r="0" b="0"/>
                  <wp:wrapSquare wrapText="bothSides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17373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82E08">
              <w:t xml:space="preserve"> </w:t>
            </w:r>
            <w:r w:rsidRPr="00724618">
              <w:t>Дано:</w:t>
            </w:r>
          </w:p>
          <w:p w:rsidR="00FD2479" w:rsidRPr="00724618" w:rsidRDefault="00FD2479" w:rsidP="002E2D5F">
            <w:r w:rsidRPr="00724618">
              <w:rPr>
                <w:position w:val="-12"/>
              </w:rPr>
              <w:object w:dxaOrig="1020" w:dyaOrig="360">
                <v:shape id="_x0000_i1032" type="#_x0000_t75" style="width:51pt;height:18pt" o:ole="">
                  <v:imagedata r:id="rId75" o:title=""/>
                </v:shape>
                <o:OLEObject Type="Embed" ProgID="Equation.3" ShapeID="_x0000_i1032" DrawAspect="Content" ObjectID="_1656137518" r:id="rId80"/>
              </w:objec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120 В</w:t>
            </w:r>
          </w:p>
          <w:p w:rsidR="00FD2479" w:rsidRPr="00724618" w:rsidRDefault="00FD2479" w:rsidP="002E2D5F">
            <w:pPr>
              <w:tabs>
                <w:tab w:val="left" w:pos="1320"/>
              </w:tabs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100 В</w:t>
            </w:r>
            <w:r w:rsidRPr="00724618">
              <w:tab/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7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30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0 Ом</w:t>
            </w:r>
          </w:p>
          <w:p w:rsidR="00FD2479" w:rsidRPr="00724618" w:rsidRDefault="00FD2479" w:rsidP="002E2D5F"/>
          <w:p w:rsidR="00FD2479" w:rsidRPr="00724618" w:rsidRDefault="00FD2479" w:rsidP="002E2D5F"/>
          <w:p w:rsidR="00FD2479" w:rsidRPr="00724618" w:rsidRDefault="00FD2479" w:rsidP="002E2D5F">
            <w:pPr>
              <w:tabs>
                <w:tab w:val="left" w:pos="8520"/>
              </w:tabs>
              <w:jc w:val="both"/>
            </w:pPr>
            <w:r w:rsidRPr="00724618">
              <w:t>Определить потенциалы точек и построить потенциальную диаграмму.</w:t>
            </w:r>
          </w:p>
          <w:p w:rsidR="00897213" w:rsidRDefault="00FD2479" w:rsidP="0089721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Pr="00B43E53" w:rsidRDefault="00FD2479" w:rsidP="00BA71E3">
            <w:pPr>
              <w:jc w:val="right"/>
            </w:pP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2 по дисциплине «Электротехника и электроника» </w:t>
            </w:r>
          </w:p>
          <w:p w:rsidR="00FD2479" w:rsidRPr="00B43E53" w:rsidRDefault="00BA71E3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1904" behindDoc="1" locked="0" layoutInCell="1" allowOverlap="1" wp14:anchorId="46F30B69" wp14:editId="7509882B">
                  <wp:simplePos x="0" y="0"/>
                  <wp:positionH relativeFrom="column">
                    <wp:posOffset>1224915</wp:posOffset>
                  </wp:positionH>
                  <wp:positionV relativeFrom="paragraph">
                    <wp:posOffset>31750</wp:posOffset>
                  </wp:positionV>
                  <wp:extent cx="2162175" cy="1676400"/>
                  <wp:effectExtent l="19050" t="0" r="9525" b="0"/>
                  <wp:wrapSquare wrapText="bothSides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 w:rsidRPr="00724618">
              <w:t xml:space="preserve">Дано: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t>=4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2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8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 = 1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8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5 Ом</w:t>
            </w:r>
          </w:p>
          <w:p w:rsidR="00BA71E3" w:rsidRDefault="00BA71E3" w:rsidP="002E2D5F">
            <w:pPr>
              <w:jc w:val="both"/>
            </w:pPr>
          </w:p>
          <w:p w:rsidR="00FD2479" w:rsidRPr="00724618" w:rsidRDefault="00FD2479" w:rsidP="002E2D5F">
            <w:pPr>
              <w:jc w:val="both"/>
            </w:pPr>
            <w:r w:rsidRPr="00724618">
              <w:t>Определить: эквивалентное сопротивление, токи и напряжения на каждом участке, силу тока всей цепи.</w: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BA71E3" w:rsidRDefault="00BA71E3">
      <w:r>
        <w:br w:type="page"/>
      </w:r>
    </w:p>
    <w:tbl>
      <w:tblPr>
        <w:tblpPr w:leftFromText="180" w:rightFromText="180" w:vertAnchor="text" w:horzAnchor="margin" w:tblpY="-178"/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3 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2928" behindDoc="0" locked="0" layoutInCell="1" allowOverlap="1" wp14:anchorId="09B9CF56" wp14:editId="3853D781">
                  <wp:simplePos x="0" y="0"/>
                  <wp:positionH relativeFrom="column">
                    <wp:posOffset>1483995</wp:posOffset>
                  </wp:positionH>
                  <wp:positionV relativeFrom="paragraph">
                    <wp:posOffset>135255</wp:posOffset>
                  </wp:positionV>
                  <wp:extent cx="2057400" cy="1350010"/>
                  <wp:effectExtent l="19050" t="0" r="0" b="0"/>
                  <wp:wrapSquare wrapText="bothSides"/>
                  <wp:docPr id="155" name="Рисунок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50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tabs>
                <w:tab w:val="left" w:pos="3705"/>
              </w:tabs>
              <w:ind w:left="540" w:firstLine="360"/>
            </w:pPr>
            <w:r>
              <w:tab/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4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5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1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5</w:t>
            </w:r>
            <w:r w:rsidRPr="00724618">
              <w:t>=5 А</w:t>
            </w:r>
          </w:p>
          <w:p w:rsidR="00FD2479" w:rsidRPr="00724618" w:rsidRDefault="00FD2479" w:rsidP="002E2D5F">
            <w:pPr>
              <w:jc w:val="both"/>
            </w:pPr>
            <w:r w:rsidRPr="00724618">
              <w:t>Определить: эквивалентное сопротивление, токи и напряжения на каждом участке, силу тока всей цепи.</w:t>
            </w:r>
          </w:p>
          <w:p w:rsidR="00FD2479" w:rsidRDefault="00FD2479" w:rsidP="002E2D5F">
            <w:pPr>
              <w:ind w:left="540" w:firstLine="360"/>
              <w:jc w:val="both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4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3952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106680</wp:posOffset>
                  </wp:positionV>
                  <wp:extent cx="1943100" cy="1582420"/>
                  <wp:effectExtent l="19050" t="0" r="0" b="0"/>
                  <wp:wrapSquare wrapText="bothSides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1582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Pr="00724618" w:rsidRDefault="00FD2479" w:rsidP="002E2D5F">
            <w:r w:rsidRPr="00724618">
              <w:rPr>
                <w:position w:val="-12"/>
              </w:rPr>
              <w:object w:dxaOrig="1020" w:dyaOrig="360">
                <v:shape id="_x0000_i1033" type="#_x0000_t75" style="width:51pt;height:18pt" o:ole="">
                  <v:imagedata r:id="rId75" o:title=""/>
                </v:shape>
                <o:OLEObject Type="Embed" ProgID="Equation.3" ShapeID="_x0000_i1033" DrawAspect="Content" ObjectID="_1656137519" r:id="rId81"/>
              </w:objec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20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40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3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6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0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</w:t>
            </w:r>
          </w:p>
          <w:p w:rsidR="00FD2479" w:rsidRPr="00724618" w:rsidRDefault="00FD2479" w:rsidP="002E2D5F">
            <w:pPr>
              <w:ind w:left="-720"/>
            </w:pPr>
            <w:r w:rsidRPr="00724618">
              <w:t>Определить потенциалы точек и построить потенциальную диаграмму.</w:t>
            </w:r>
          </w:p>
          <w:p w:rsidR="00FD2479" w:rsidRPr="006714EB" w:rsidRDefault="00FD2479" w:rsidP="002E2D5F">
            <w:pPr>
              <w:ind w:left="184" w:firstLine="180"/>
            </w:pPr>
          </w:p>
          <w:p w:rsidR="00FD2479" w:rsidRDefault="00FD2479" w:rsidP="002E2D5F"/>
          <w:p w:rsidR="00FD2479" w:rsidRPr="00646D3B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5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jc w:val="both"/>
            </w:pPr>
            <w:r w:rsidRPr="00D20998">
              <w:t xml:space="preserve">   </w:t>
            </w:r>
            <w:r w:rsidRPr="00724618">
              <w:t xml:space="preserve">В сеть переменного тока частотой 50 Гц и напряжением </w:t>
            </w:r>
            <w:r w:rsidRPr="00724618">
              <w:rPr>
                <w:lang w:val="en-US"/>
              </w:rPr>
              <w:t>U</w:t>
            </w:r>
            <w:r w:rsidRPr="00724618">
              <w:t>=120 В параллельно включены катушка индуктивности с параметрами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R</w:t>
            </w:r>
            <w:r w:rsidRPr="00724618">
              <w:rPr>
                <w:bCs/>
                <w:iCs/>
                <w:vertAlign w:val="subscript"/>
              </w:rPr>
              <w:t>1</w:t>
            </w:r>
            <w:r w:rsidRPr="00724618">
              <w:t xml:space="preserve">=24 Ом и </w:t>
            </w:r>
            <w:r w:rsidRPr="00724618">
              <w:rPr>
                <w:lang w:val="en-US"/>
              </w:rPr>
              <w:t>X</w:t>
            </w:r>
            <w:r w:rsidRPr="00724618">
              <w:rPr>
                <w:vertAlign w:val="subscript"/>
                <w:lang w:val="en-US"/>
              </w:rPr>
              <w:t>L</w:t>
            </w:r>
            <w:r w:rsidRPr="00724618">
              <w:rPr>
                <w:vertAlign w:val="subscript"/>
              </w:rPr>
              <w:t>1</w:t>
            </w:r>
            <w:r w:rsidRPr="00724618">
              <w:t>=32 Ом и конденсатор емкостью</w:t>
            </w:r>
            <w:r w:rsidRPr="00724618">
              <w:rPr>
                <w:bCs/>
                <w:iCs/>
              </w:rPr>
              <w:t xml:space="preserve">     С=</w:t>
            </w:r>
            <w:r w:rsidRPr="00724618">
              <w:t>159,2 мкФ. Определить ток I в неразветвленной части цепи, активную</w:t>
            </w:r>
            <w:r w:rsidRPr="00724618">
              <w:rPr>
                <w:bCs/>
                <w:iCs/>
              </w:rPr>
              <w:t xml:space="preserve"> Р,</w:t>
            </w:r>
            <w:r w:rsidRPr="00724618">
              <w:t xml:space="preserve"> реактивну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Q</w:t>
            </w:r>
            <w:r w:rsidRPr="00724618">
              <w:t xml:space="preserve"> и полну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S</w:t>
            </w:r>
            <w:r w:rsidRPr="00724618">
              <w:t xml:space="preserve"> мощности коэффициент мощности цепи </w:t>
            </w:r>
            <w:proofErr w:type="spellStart"/>
            <w:r w:rsidRPr="00724618">
              <w:rPr>
                <w:lang w:val="en-US"/>
              </w:rPr>
              <w:t>cosφ</w:t>
            </w:r>
            <w:proofErr w:type="spellEnd"/>
            <w:r>
              <w:t>. Начертить схему цепи и по</w:t>
            </w:r>
            <w:r w:rsidRPr="00724618">
              <w:t>строить векторную диаграмму токов в масштабе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m</w:t>
            </w:r>
            <w:r w:rsidRPr="00724618">
              <w:rPr>
                <w:bCs/>
                <w:iCs/>
                <w:vertAlign w:val="subscript"/>
                <w:lang w:val="en-US"/>
              </w:rPr>
              <w:t>i</w:t>
            </w:r>
            <w:r w:rsidRPr="00724618">
              <w:rPr>
                <w:bCs/>
                <w:iCs/>
              </w:rPr>
              <w:t>=</w:t>
            </w:r>
            <w:r w:rsidRPr="00724618">
              <w:t>1,2 А/см. Определить емкость конденсатора С</w:t>
            </w:r>
            <w:r w:rsidRPr="00724618">
              <w:rPr>
                <w:vertAlign w:val="subscript"/>
              </w:rPr>
              <w:t>0</w:t>
            </w:r>
            <w:r w:rsidRPr="00724618">
              <w:t>, при которой в цепи наступает резонанс токов</w: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6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>
              <w:t xml:space="preserve">  </w:t>
            </w:r>
            <w:r w:rsidRPr="00724618">
              <w:t>Дано: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2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1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3,7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14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1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1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1,3 Ом</w:t>
            </w:r>
          </w:p>
          <w:p w:rsidR="00FD2479" w:rsidRPr="00724618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4976" behindDoc="0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-1683385</wp:posOffset>
                  </wp:positionV>
                  <wp:extent cx="2628900" cy="1745615"/>
                  <wp:effectExtent l="19050" t="0" r="0" b="0"/>
                  <wp:wrapSquare wrapText="bothSides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745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</w:t>
            </w:r>
          </w:p>
          <w:p w:rsidR="00FD2479" w:rsidRPr="00724618" w:rsidRDefault="00FD2479" w:rsidP="002E2D5F">
            <w:r w:rsidRPr="00724618">
              <w:t>Составить уравнения методом узловых и контурных уравнений.</w:t>
            </w: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6000" behindDoc="0" locked="0" layoutInCell="1" allowOverlap="1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781050</wp:posOffset>
                  </wp:positionV>
                  <wp:extent cx="2971800" cy="2120265"/>
                  <wp:effectExtent l="19050" t="0" r="0" b="0"/>
                  <wp:wrapSquare wrapText="bothSides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120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7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D20998" w:rsidRDefault="00FD2479" w:rsidP="002E2D5F">
            <w:pPr>
              <w:tabs>
                <w:tab w:val="left" w:pos="3705"/>
              </w:tabs>
              <w:ind w:left="720"/>
            </w:pPr>
            <w:r w:rsidRPr="00D20998">
              <w:tab/>
            </w:r>
          </w:p>
          <w:p w:rsidR="00FD2479" w:rsidRPr="00724618" w:rsidRDefault="00FD2479" w:rsidP="002E2D5F">
            <w:pPr>
              <w:spacing w:after="60" w:line="360" w:lineRule="auto"/>
              <w:ind w:left="-720" w:right="20"/>
              <w:jc w:val="both"/>
            </w:pPr>
            <w:r w:rsidRPr="00D20998">
              <w:t xml:space="preserve"> </w:t>
            </w:r>
            <w:r w:rsidRPr="00724618">
              <w:t xml:space="preserve">Проводник с током </w:t>
            </w:r>
            <w:r w:rsidRPr="00724618">
              <w:rPr>
                <w:lang w:val="en-US"/>
              </w:rPr>
              <w:t>I</w:t>
            </w:r>
            <w:r w:rsidRPr="00724618">
              <w:t xml:space="preserve">=5 А,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=0,2 Ом и длиной </w:t>
            </w:r>
            <w:r w:rsidRPr="00724618">
              <w:rPr>
                <w:lang w:val="en-US"/>
              </w:rPr>
              <w:t>l</w:t>
            </w:r>
            <w:r w:rsidRPr="00724618">
              <w:t xml:space="preserve">=1 м находится в однородном магнитном поле с магнитной индукцией В=1,1 Тл. Он присоединен к сети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2 В. В результате взаимодействия тока в проводнике и магнитного поля. Определить </w:t>
            </w:r>
            <w:proofErr w:type="spellStart"/>
            <w:r w:rsidRPr="00724618">
              <w:t>противо</w:t>
            </w:r>
            <w:proofErr w:type="spellEnd"/>
            <w:r w:rsidRPr="00724618">
              <w:t xml:space="preserve">-ЭДС </w:t>
            </w:r>
            <w:proofErr w:type="spellStart"/>
            <w:r w:rsidRPr="00724618">
              <w:t>Е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наводимую в проводнике, скорость его движения </w:t>
            </w:r>
            <w:r w:rsidRPr="00724618">
              <w:rPr>
                <w:lang w:val="en-US"/>
              </w:rPr>
              <w:t>V</w:t>
            </w:r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 и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 xml:space="preserve">. Составить уравнение баланса мощностей. На рисунке показать направление </w:t>
            </w:r>
            <w:proofErr w:type="spellStart"/>
            <w:r w:rsidRPr="00724618">
              <w:t>противо</w:t>
            </w:r>
            <w:proofErr w:type="spellEnd"/>
            <w:r w:rsidRPr="00724618">
              <w:t>-ЭДС и электромагнитной силы.</w:t>
            </w: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8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80096" behindDoc="0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0795</wp:posOffset>
                  </wp:positionV>
                  <wp:extent cx="2362200" cy="2695575"/>
                  <wp:effectExtent l="19050" t="0" r="0" b="0"/>
                  <wp:wrapSquare wrapText="bothSides"/>
                  <wp:docPr id="16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695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695ACD" w:rsidRDefault="00FD2479" w:rsidP="002E2D5F">
            <w:r w:rsidRPr="00695ACD">
              <w:t xml:space="preserve">Исходные данные: </w:t>
            </w:r>
            <w:r w:rsidRPr="00695ACD">
              <w:rPr>
                <w:lang w:val="en-US"/>
              </w:rPr>
              <w:t>U</w:t>
            </w:r>
            <w:r w:rsidRPr="00695ACD">
              <w:t>=</w:t>
            </w:r>
            <w:r>
              <w:t>22</w:t>
            </w:r>
            <w:r w:rsidRPr="00695ACD">
              <w:t xml:space="preserve">0 В, </w:t>
            </w:r>
            <w:r w:rsidRPr="00695ACD">
              <w:rPr>
                <w:lang w:val="en-US"/>
              </w:rPr>
              <w:t>R</w:t>
            </w:r>
            <w:r w:rsidRPr="00695ACD">
              <w:t xml:space="preserve">=20 Ом, </w:t>
            </w:r>
            <w:r w:rsidRPr="00695ACD">
              <w:rPr>
                <w:lang w:val="en-US"/>
              </w:rPr>
              <w:t>X</w:t>
            </w:r>
            <w:r w:rsidRPr="00695ACD">
              <w:rPr>
                <w:vertAlign w:val="subscript"/>
                <w:lang w:val="en-US"/>
              </w:rPr>
              <w:t>L</w:t>
            </w:r>
            <w:r w:rsidRPr="00695ACD">
              <w:t>=15 Ом.</w:t>
            </w:r>
          </w:p>
          <w:p w:rsidR="00FD2479" w:rsidRPr="00695ACD" w:rsidRDefault="00FD2479" w:rsidP="002E2D5F">
            <w:r w:rsidRPr="00695ACD">
              <w:t>Определить: токи, построить векторную диаграмму.</w:t>
            </w: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/>
        </w:tc>
      </w:tr>
    </w:tbl>
    <w:p w:rsidR="00BA71E3" w:rsidRDefault="00BA71E3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563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9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4E6DCF" w:rsidRDefault="00FD2479" w:rsidP="002E2D5F">
            <w:pPr>
              <w:tabs>
                <w:tab w:val="left" w:pos="3705"/>
              </w:tabs>
              <w:ind w:left="364" w:firstLine="360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7024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75565</wp:posOffset>
                  </wp:positionV>
                  <wp:extent cx="2857500" cy="1891665"/>
                  <wp:effectExtent l="19050" t="0" r="0" b="0"/>
                  <wp:wrapSquare wrapText="bothSides"/>
                  <wp:docPr id="159" name="Рисунок 159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1891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4E6DCF">
              <w:tab/>
            </w:r>
          </w:p>
          <w:p w:rsidR="00FD2479" w:rsidRPr="00724618" w:rsidRDefault="00FD2479" w:rsidP="002E2D5F">
            <w:pPr>
              <w:spacing w:after="60" w:line="360" w:lineRule="auto"/>
              <w:ind w:left="-720" w:right="20"/>
              <w:jc w:val="both"/>
            </w:pPr>
            <w:r w:rsidRPr="00724618">
              <w:t xml:space="preserve">В однородном магнитном поле с магнитной индукцией В =1 Тл находится проводник длиной L=1 м и током </w:t>
            </w:r>
            <w:r w:rsidRPr="00724618">
              <w:rPr>
                <w:lang w:val="en-US"/>
              </w:rPr>
              <w:t>I</w:t>
            </w:r>
            <w:r w:rsidRPr="00724618">
              <w:t xml:space="preserve">=8 А. проводник присоединен к сети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0В. В результате взаимодействия тока в проводнике и магнитного поля он движетс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, перпендикулярно к направлению поля. Развиваемая при этом механическая мощность </w:t>
            </w:r>
            <w:proofErr w:type="spellStart"/>
            <w:r w:rsidRPr="00724618">
              <w:t>Р</w:t>
            </w:r>
            <w:r w:rsidRPr="00724618">
              <w:rPr>
                <w:vertAlign w:val="subscript"/>
              </w:rPr>
              <w:t>мех</w:t>
            </w:r>
            <w:proofErr w:type="spellEnd"/>
            <w:r w:rsidRPr="00724618">
              <w:t xml:space="preserve">=50 Вт. Определить </w:t>
            </w:r>
            <w:proofErr w:type="spellStart"/>
            <w:r w:rsidRPr="00724618">
              <w:t>противо</w:t>
            </w:r>
            <w:proofErr w:type="spellEnd"/>
            <w:r w:rsidRPr="00724618">
              <w:t xml:space="preserve">-ЭДС </w:t>
            </w:r>
            <w:proofErr w:type="spellStart"/>
            <w:r w:rsidRPr="00724618">
              <w:t>Е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наводимую в проводнике, его сопротивление </w:t>
            </w:r>
            <w:r w:rsidRPr="00724618">
              <w:rPr>
                <w:lang w:val="en-US"/>
              </w:rPr>
              <w:t>R</w:t>
            </w:r>
            <w:r w:rsidRPr="00724618">
              <w:t xml:space="preserve">, скорость </w:t>
            </w:r>
            <w:r w:rsidRPr="00724618">
              <w:rPr>
                <w:lang w:val="en-US"/>
              </w:rPr>
              <w:t>V</w:t>
            </w:r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,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 xml:space="preserve">. Составить уравнение баланса мощностей. На рисунке показать направление </w:t>
            </w:r>
            <w:proofErr w:type="spellStart"/>
            <w:r w:rsidRPr="00724618">
              <w:t>противо</w:t>
            </w:r>
            <w:proofErr w:type="spellEnd"/>
            <w:r w:rsidRPr="00724618">
              <w:t>-ЭДС и электромагнитной силы.</w:t>
            </w:r>
          </w:p>
          <w:p w:rsidR="00FD2479" w:rsidRDefault="00FD2479" w:rsidP="002E2D5F"/>
          <w:p w:rsidR="00FD2479" w:rsidRDefault="00FD2479" w:rsidP="002E2D5F"/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20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8048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62230</wp:posOffset>
                  </wp:positionV>
                  <wp:extent cx="2181225" cy="1238250"/>
                  <wp:effectExtent l="19050" t="0" r="9525" b="0"/>
                  <wp:wrapSquare wrapText="bothSides"/>
                  <wp:docPr id="160" name="Рисунок 160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 descr="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3705" t="2988" r="2940" b="208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238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 xml:space="preserve"> </w:t>
            </w:r>
            <w:r w:rsidRPr="00724618">
              <w:t>В сложной электрической цепи Е</w:t>
            </w:r>
            <w:r w:rsidRPr="00724618">
              <w:rPr>
                <w:vertAlign w:val="subscript"/>
              </w:rPr>
              <w:t>1</w:t>
            </w:r>
            <w:r w:rsidRPr="00724618">
              <w:t>=150 В, Е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7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29,5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24 Ом,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4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 xml:space="preserve">=0,5 Ом,      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Составить уравнение решения задачи методом узловых и контурных уравнений, определить токи участков любым методом, выполнить проверку.</w:t>
            </w:r>
          </w:p>
          <w:p w:rsidR="00FD2479" w:rsidRDefault="00FD2479" w:rsidP="002E2D5F"/>
          <w:p w:rsidR="00FD2479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BA71E3" w:rsidRPr="00B43E53" w:rsidRDefault="00BA71E3" w:rsidP="00BA71E3">
            <w:pPr>
              <w:jc w:val="right"/>
            </w:pPr>
          </w:p>
        </w:tc>
      </w:tr>
    </w:tbl>
    <w:p w:rsidR="00AC178D" w:rsidRDefault="00AC178D" w:rsidP="00AC178D"/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141C27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BA71E3" w:rsidRPr="00162D97" w:rsidRDefault="00BA71E3" w:rsidP="00BA71E3">
      <w:pPr>
        <w:pStyle w:val="25"/>
        <w:numPr>
          <w:ilvl w:val="0"/>
          <w:numId w:val="30"/>
        </w:numPr>
        <w:tabs>
          <w:tab w:val="left" w:pos="426"/>
        </w:tabs>
        <w:ind w:left="0" w:firstLine="709"/>
        <w:contextualSpacing w:val="0"/>
        <w:jc w:val="both"/>
        <w:rPr>
          <w:sz w:val="28"/>
          <w:szCs w:val="28"/>
        </w:rPr>
      </w:pPr>
      <w:r w:rsidRPr="00162D97">
        <w:rPr>
          <w:sz w:val="28"/>
          <w:szCs w:val="28"/>
        </w:rPr>
        <w:t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с. (Среднее профессиональное образование).</w:t>
      </w:r>
    </w:p>
    <w:p w:rsidR="00E4285D" w:rsidRPr="00BA71E3" w:rsidRDefault="00BA71E3" w:rsidP="00BA71E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firstLine="709"/>
        <w:rPr>
          <w:bCs/>
          <w:sz w:val="20"/>
          <w:szCs w:val="20"/>
        </w:rPr>
      </w:pPr>
      <w:r>
        <w:rPr>
          <w:sz w:val="28"/>
          <w:szCs w:val="28"/>
        </w:rPr>
        <w:t xml:space="preserve">2. </w:t>
      </w:r>
      <w:proofErr w:type="spellStart"/>
      <w:r w:rsidRPr="00BA71E3">
        <w:rPr>
          <w:sz w:val="28"/>
          <w:szCs w:val="28"/>
        </w:rPr>
        <w:t>Лоторейчук</w:t>
      </w:r>
      <w:proofErr w:type="spellEnd"/>
      <w:r w:rsidRPr="00BA71E3">
        <w:rPr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Pr="00BA71E3">
        <w:rPr>
          <w:sz w:val="28"/>
          <w:szCs w:val="28"/>
        </w:rPr>
        <w:t>Учеб.пособие</w:t>
      </w:r>
      <w:proofErr w:type="spellEnd"/>
      <w:r w:rsidRPr="00BA71E3">
        <w:rPr>
          <w:sz w:val="28"/>
          <w:szCs w:val="28"/>
        </w:rPr>
        <w:t xml:space="preserve">  для СПО. Доп. Министерством образования  РФ/ Е.А. </w:t>
      </w:r>
      <w:proofErr w:type="spellStart"/>
      <w:r w:rsidRPr="00BA71E3">
        <w:rPr>
          <w:sz w:val="28"/>
          <w:szCs w:val="28"/>
        </w:rPr>
        <w:t>Лоторейчук</w:t>
      </w:r>
      <w:proofErr w:type="spellEnd"/>
      <w:r w:rsidRPr="00BA71E3">
        <w:rPr>
          <w:sz w:val="28"/>
          <w:szCs w:val="28"/>
        </w:rPr>
        <w:t xml:space="preserve">. – 3-е изд., </w:t>
      </w:r>
      <w:proofErr w:type="spellStart"/>
      <w:r w:rsidRPr="00BA71E3">
        <w:rPr>
          <w:sz w:val="28"/>
          <w:szCs w:val="28"/>
        </w:rPr>
        <w:t>перераб</w:t>
      </w:r>
      <w:proofErr w:type="spellEnd"/>
      <w:r w:rsidRPr="00BA71E3">
        <w:rPr>
          <w:sz w:val="28"/>
          <w:szCs w:val="28"/>
        </w:rPr>
        <w:t xml:space="preserve">. и доп. – М.: </w:t>
      </w:r>
      <w:proofErr w:type="spellStart"/>
      <w:r w:rsidRPr="00BA71E3">
        <w:rPr>
          <w:sz w:val="28"/>
          <w:szCs w:val="28"/>
        </w:rPr>
        <w:t>Высш.шк</w:t>
      </w:r>
      <w:proofErr w:type="spellEnd"/>
      <w:r w:rsidRPr="00BA71E3">
        <w:rPr>
          <w:sz w:val="28"/>
          <w:szCs w:val="28"/>
        </w:rPr>
        <w:t>., 2009. – 277 с.</w:t>
      </w:r>
    </w:p>
    <w:p w:rsidR="00E4285D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BA71E3" w:rsidRDefault="00BA71E3" w:rsidP="00BA71E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 И.О. Мартынова Электротехника – М.: КОРУС, 2017.</w:t>
      </w:r>
    </w:p>
    <w:p w:rsidR="00BA71E3" w:rsidRDefault="00BA71E3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риложение 1.</w:t>
      </w:r>
    </w:p>
    <w:p w:rsidR="007F1457" w:rsidRDefault="007F1457" w:rsidP="007F1457">
      <w:pPr>
        <w:pStyle w:val="Default"/>
        <w:ind w:left="72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Методические указания по проведению практических (лабораторных) занятий по дисциплине </w:t>
      </w:r>
      <w:r>
        <w:rPr>
          <w:bCs/>
          <w:i/>
          <w:sz w:val="28"/>
          <w:szCs w:val="28"/>
        </w:rPr>
        <w:t>(при наличии)</w:t>
      </w:r>
    </w:p>
    <w:p w:rsidR="00E4285D" w:rsidRDefault="00E4285D" w:rsidP="00E4285D">
      <w:pPr>
        <w:pStyle w:val="Default"/>
        <w:jc w:val="both"/>
        <w:rPr>
          <w:sz w:val="28"/>
          <w:szCs w:val="28"/>
        </w:rPr>
      </w:pPr>
    </w:p>
    <w:sectPr w:rsidR="00E4285D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57DD" w:rsidRDefault="000B57DD">
      <w:r>
        <w:separator/>
      </w:r>
    </w:p>
  </w:endnote>
  <w:endnote w:type="continuationSeparator" w:id="0">
    <w:p w:rsidR="000B57DD" w:rsidRDefault="000B57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57DD" w:rsidRDefault="000B57DD">
      <w:r>
        <w:separator/>
      </w:r>
    </w:p>
  </w:footnote>
  <w:footnote w:type="continuationSeparator" w:id="0">
    <w:p w:rsidR="000B57DD" w:rsidRDefault="000B57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2D5F" w:rsidRDefault="002E2D5F">
    <w:pPr>
      <w:pStyle w:val="af3"/>
    </w:pPr>
  </w:p>
  <w:p w:rsidR="002E2D5F" w:rsidRDefault="002E2D5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2">
    <w:nsid w:val="01415575"/>
    <w:multiLevelType w:val="hybridMultilevel"/>
    <w:tmpl w:val="E6C21C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C80D81"/>
    <w:multiLevelType w:val="hybridMultilevel"/>
    <w:tmpl w:val="FAFA15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09A04F1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1117B39"/>
    <w:multiLevelType w:val="hybridMultilevel"/>
    <w:tmpl w:val="AE5CB0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473F2B"/>
    <w:multiLevelType w:val="hybridMultilevel"/>
    <w:tmpl w:val="67C0B6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46B63DE"/>
    <w:multiLevelType w:val="hybridMultilevel"/>
    <w:tmpl w:val="77AEDA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A327E68"/>
    <w:multiLevelType w:val="hybridMultilevel"/>
    <w:tmpl w:val="4F665F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AF7754A"/>
    <w:multiLevelType w:val="hybridMultilevel"/>
    <w:tmpl w:val="50CCF2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6337EB"/>
    <w:multiLevelType w:val="hybridMultilevel"/>
    <w:tmpl w:val="226AB5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B69731A"/>
    <w:multiLevelType w:val="hybridMultilevel"/>
    <w:tmpl w:val="7E2612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BCE04C1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1B1E05"/>
    <w:multiLevelType w:val="hybridMultilevel"/>
    <w:tmpl w:val="4EEADCB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1300480"/>
    <w:multiLevelType w:val="hybridMultilevel"/>
    <w:tmpl w:val="B07401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D0F1041"/>
    <w:multiLevelType w:val="hybridMultilevel"/>
    <w:tmpl w:val="896092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F052D80"/>
    <w:multiLevelType w:val="hybridMultilevel"/>
    <w:tmpl w:val="6EEA9E14"/>
    <w:lvl w:ilvl="0" w:tplc="073AA2B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4F314DB5"/>
    <w:multiLevelType w:val="hybridMultilevel"/>
    <w:tmpl w:val="135C0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0F9230A"/>
    <w:multiLevelType w:val="hybridMultilevel"/>
    <w:tmpl w:val="3D9AC930"/>
    <w:lvl w:ilvl="0" w:tplc="C890D97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8D0DA7"/>
    <w:multiLevelType w:val="hybridMultilevel"/>
    <w:tmpl w:val="537E98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8F3253B"/>
    <w:multiLevelType w:val="hybridMultilevel"/>
    <w:tmpl w:val="39EA48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A29323D"/>
    <w:multiLevelType w:val="hybridMultilevel"/>
    <w:tmpl w:val="AB1CC0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B627BB7"/>
    <w:multiLevelType w:val="hybridMultilevel"/>
    <w:tmpl w:val="D5E415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3C723F6"/>
    <w:multiLevelType w:val="hybridMultilevel"/>
    <w:tmpl w:val="B3626B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5A534F7"/>
    <w:multiLevelType w:val="hybridMultilevel"/>
    <w:tmpl w:val="5DEA454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9EB1912"/>
    <w:multiLevelType w:val="hybridMultilevel"/>
    <w:tmpl w:val="C3B0C98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7E7105E0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28">
    <w:nsid w:val="7E8C05D5"/>
    <w:multiLevelType w:val="hybridMultilevel"/>
    <w:tmpl w:val="6CD22F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7"/>
  </w:num>
  <w:num w:numId="5">
    <w:abstractNumId w:val="4"/>
  </w:num>
  <w:num w:numId="6">
    <w:abstractNumId w:val="12"/>
  </w:num>
  <w:num w:numId="7">
    <w:abstractNumId w:val="2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18"/>
  </w:num>
  <w:num w:numId="10">
    <w:abstractNumId w:val="23"/>
  </w:num>
  <w:num w:numId="11">
    <w:abstractNumId w:val="17"/>
  </w:num>
  <w:num w:numId="12">
    <w:abstractNumId w:val="14"/>
  </w:num>
  <w:num w:numId="13">
    <w:abstractNumId w:val="21"/>
  </w:num>
  <w:num w:numId="14">
    <w:abstractNumId w:val="8"/>
  </w:num>
  <w:num w:numId="15">
    <w:abstractNumId w:val="15"/>
  </w:num>
  <w:num w:numId="16">
    <w:abstractNumId w:val="2"/>
  </w:num>
  <w:num w:numId="17">
    <w:abstractNumId w:val="7"/>
  </w:num>
  <w:num w:numId="18">
    <w:abstractNumId w:val="20"/>
  </w:num>
  <w:num w:numId="19">
    <w:abstractNumId w:val="13"/>
  </w:num>
  <w:num w:numId="20">
    <w:abstractNumId w:val="3"/>
  </w:num>
  <w:num w:numId="21">
    <w:abstractNumId w:val="19"/>
  </w:num>
  <w:num w:numId="22">
    <w:abstractNumId w:val="9"/>
  </w:num>
  <w:num w:numId="23">
    <w:abstractNumId w:val="22"/>
  </w:num>
  <w:num w:numId="24">
    <w:abstractNumId w:val="28"/>
  </w:num>
  <w:num w:numId="25">
    <w:abstractNumId w:val="24"/>
  </w:num>
  <w:num w:numId="26">
    <w:abstractNumId w:val="11"/>
  </w:num>
  <w:num w:numId="27">
    <w:abstractNumId w:val="10"/>
  </w:num>
  <w:num w:numId="28">
    <w:abstractNumId w:val="25"/>
  </w:num>
  <w:num w:numId="29">
    <w:abstractNumId w:val="6"/>
  </w:num>
  <w:num w:numId="3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277C2"/>
    <w:rsid w:val="0003680E"/>
    <w:rsid w:val="00052848"/>
    <w:rsid w:val="000529A7"/>
    <w:rsid w:val="00054B72"/>
    <w:rsid w:val="0005701D"/>
    <w:rsid w:val="00071397"/>
    <w:rsid w:val="00082746"/>
    <w:rsid w:val="000A39F3"/>
    <w:rsid w:val="000A52EE"/>
    <w:rsid w:val="000B57DD"/>
    <w:rsid w:val="000E4BC6"/>
    <w:rsid w:val="00140548"/>
    <w:rsid w:val="00155A93"/>
    <w:rsid w:val="00161471"/>
    <w:rsid w:val="00165FF3"/>
    <w:rsid w:val="0016628A"/>
    <w:rsid w:val="00180BD4"/>
    <w:rsid w:val="00181996"/>
    <w:rsid w:val="00194147"/>
    <w:rsid w:val="00194397"/>
    <w:rsid w:val="001B3413"/>
    <w:rsid w:val="001C1DBA"/>
    <w:rsid w:val="001C6288"/>
    <w:rsid w:val="001C6A3A"/>
    <w:rsid w:val="001F6A1E"/>
    <w:rsid w:val="001F6DAB"/>
    <w:rsid w:val="00206422"/>
    <w:rsid w:val="00212EB7"/>
    <w:rsid w:val="002324C9"/>
    <w:rsid w:val="002341C5"/>
    <w:rsid w:val="00235F02"/>
    <w:rsid w:val="002375D2"/>
    <w:rsid w:val="0024018B"/>
    <w:rsid w:val="00246126"/>
    <w:rsid w:val="002471E7"/>
    <w:rsid w:val="0025109C"/>
    <w:rsid w:val="00251FF2"/>
    <w:rsid w:val="002558DB"/>
    <w:rsid w:val="002B406F"/>
    <w:rsid w:val="002C0532"/>
    <w:rsid w:val="002C1713"/>
    <w:rsid w:val="002D07B7"/>
    <w:rsid w:val="002D291F"/>
    <w:rsid w:val="002E2D5F"/>
    <w:rsid w:val="003036AA"/>
    <w:rsid w:val="0030770E"/>
    <w:rsid w:val="00313289"/>
    <w:rsid w:val="00343607"/>
    <w:rsid w:val="00357343"/>
    <w:rsid w:val="0036187F"/>
    <w:rsid w:val="003711AC"/>
    <w:rsid w:val="0038286C"/>
    <w:rsid w:val="00386A0B"/>
    <w:rsid w:val="00392C06"/>
    <w:rsid w:val="003950ED"/>
    <w:rsid w:val="003A069F"/>
    <w:rsid w:val="003A3378"/>
    <w:rsid w:val="003B05FA"/>
    <w:rsid w:val="003B7650"/>
    <w:rsid w:val="003E0C5A"/>
    <w:rsid w:val="00415932"/>
    <w:rsid w:val="004363A1"/>
    <w:rsid w:val="0044474C"/>
    <w:rsid w:val="00461BC7"/>
    <w:rsid w:val="00462920"/>
    <w:rsid w:val="00484D17"/>
    <w:rsid w:val="004B06A9"/>
    <w:rsid w:val="004C3404"/>
    <w:rsid w:val="004E2533"/>
    <w:rsid w:val="004F28CF"/>
    <w:rsid w:val="004F4B6F"/>
    <w:rsid w:val="00500942"/>
    <w:rsid w:val="00501110"/>
    <w:rsid w:val="005012A0"/>
    <w:rsid w:val="005027BC"/>
    <w:rsid w:val="005202A6"/>
    <w:rsid w:val="00522C91"/>
    <w:rsid w:val="00523971"/>
    <w:rsid w:val="00536D1D"/>
    <w:rsid w:val="005401EB"/>
    <w:rsid w:val="005502EB"/>
    <w:rsid w:val="0056131E"/>
    <w:rsid w:val="005661C1"/>
    <w:rsid w:val="00604D4B"/>
    <w:rsid w:val="00606409"/>
    <w:rsid w:val="006355A2"/>
    <w:rsid w:val="00644DE5"/>
    <w:rsid w:val="006C40BD"/>
    <w:rsid w:val="006D768C"/>
    <w:rsid w:val="006E25ED"/>
    <w:rsid w:val="00700E99"/>
    <w:rsid w:val="007413C2"/>
    <w:rsid w:val="00752684"/>
    <w:rsid w:val="007606C2"/>
    <w:rsid w:val="00761FCD"/>
    <w:rsid w:val="00766625"/>
    <w:rsid w:val="00766B93"/>
    <w:rsid w:val="0077036B"/>
    <w:rsid w:val="00783527"/>
    <w:rsid w:val="007848D7"/>
    <w:rsid w:val="00794D34"/>
    <w:rsid w:val="007B7E30"/>
    <w:rsid w:val="007C2CD3"/>
    <w:rsid w:val="007D0E8F"/>
    <w:rsid w:val="007D4140"/>
    <w:rsid w:val="007D6007"/>
    <w:rsid w:val="007E6D36"/>
    <w:rsid w:val="007F0CCE"/>
    <w:rsid w:val="007F1457"/>
    <w:rsid w:val="00813495"/>
    <w:rsid w:val="00814496"/>
    <w:rsid w:val="0082653C"/>
    <w:rsid w:val="008376DF"/>
    <w:rsid w:val="00840163"/>
    <w:rsid w:val="00850DA6"/>
    <w:rsid w:val="00863358"/>
    <w:rsid w:val="00863AF7"/>
    <w:rsid w:val="00897213"/>
    <w:rsid w:val="008A5B27"/>
    <w:rsid w:val="008C4FC3"/>
    <w:rsid w:val="009230BE"/>
    <w:rsid w:val="009250CC"/>
    <w:rsid w:val="009252D1"/>
    <w:rsid w:val="00936F5A"/>
    <w:rsid w:val="00973D00"/>
    <w:rsid w:val="00983DEE"/>
    <w:rsid w:val="009A6532"/>
    <w:rsid w:val="009B68C8"/>
    <w:rsid w:val="009C0414"/>
    <w:rsid w:val="009D0EF9"/>
    <w:rsid w:val="009E7D92"/>
    <w:rsid w:val="00A1623E"/>
    <w:rsid w:val="00A16712"/>
    <w:rsid w:val="00A25D38"/>
    <w:rsid w:val="00A46010"/>
    <w:rsid w:val="00A5160A"/>
    <w:rsid w:val="00A60B7C"/>
    <w:rsid w:val="00A81A3A"/>
    <w:rsid w:val="00AA3BD6"/>
    <w:rsid w:val="00AA6E37"/>
    <w:rsid w:val="00AB54AA"/>
    <w:rsid w:val="00AC178D"/>
    <w:rsid w:val="00AF52DE"/>
    <w:rsid w:val="00B06A9B"/>
    <w:rsid w:val="00B12B56"/>
    <w:rsid w:val="00B24355"/>
    <w:rsid w:val="00B36360"/>
    <w:rsid w:val="00B41B37"/>
    <w:rsid w:val="00B435C9"/>
    <w:rsid w:val="00B87BD4"/>
    <w:rsid w:val="00BA4AA8"/>
    <w:rsid w:val="00BA71E3"/>
    <w:rsid w:val="00BC4811"/>
    <w:rsid w:val="00BD35F8"/>
    <w:rsid w:val="00C00933"/>
    <w:rsid w:val="00C15CD1"/>
    <w:rsid w:val="00C1689F"/>
    <w:rsid w:val="00C26134"/>
    <w:rsid w:val="00C56C02"/>
    <w:rsid w:val="00C61F0F"/>
    <w:rsid w:val="00C63E3B"/>
    <w:rsid w:val="00C65D49"/>
    <w:rsid w:val="00C74F5A"/>
    <w:rsid w:val="00C84F2C"/>
    <w:rsid w:val="00C87DE2"/>
    <w:rsid w:val="00C90C4B"/>
    <w:rsid w:val="00CE6C36"/>
    <w:rsid w:val="00CF2E4C"/>
    <w:rsid w:val="00D01C50"/>
    <w:rsid w:val="00D03F4C"/>
    <w:rsid w:val="00D13A6D"/>
    <w:rsid w:val="00D33F29"/>
    <w:rsid w:val="00D37B13"/>
    <w:rsid w:val="00D51BCC"/>
    <w:rsid w:val="00D619FE"/>
    <w:rsid w:val="00D62E8F"/>
    <w:rsid w:val="00D71625"/>
    <w:rsid w:val="00D8642F"/>
    <w:rsid w:val="00DB7F2E"/>
    <w:rsid w:val="00DD30E6"/>
    <w:rsid w:val="00DD6AEC"/>
    <w:rsid w:val="00DF2475"/>
    <w:rsid w:val="00E06BAE"/>
    <w:rsid w:val="00E071AC"/>
    <w:rsid w:val="00E13F3C"/>
    <w:rsid w:val="00E22F57"/>
    <w:rsid w:val="00E235F3"/>
    <w:rsid w:val="00E33173"/>
    <w:rsid w:val="00E357B4"/>
    <w:rsid w:val="00E36CC6"/>
    <w:rsid w:val="00E4285D"/>
    <w:rsid w:val="00E46C7B"/>
    <w:rsid w:val="00E61C55"/>
    <w:rsid w:val="00E642F9"/>
    <w:rsid w:val="00E64B67"/>
    <w:rsid w:val="00E760CF"/>
    <w:rsid w:val="00E831C8"/>
    <w:rsid w:val="00E94C21"/>
    <w:rsid w:val="00EB6D03"/>
    <w:rsid w:val="00EC25DA"/>
    <w:rsid w:val="00EE34D5"/>
    <w:rsid w:val="00F05143"/>
    <w:rsid w:val="00F05AE8"/>
    <w:rsid w:val="00F14A01"/>
    <w:rsid w:val="00F23B9C"/>
    <w:rsid w:val="00F2737A"/>
    <w:rsid w:val="00F36B36"/>
    <w:rsid w:val="00F670C7"/>
    <w:rsid w:val="00F677B7"/>
    <w:rsid w:val="00F72245"/>
    <w:rsid w:val="00FB07C8"/>
    <w:rsid w:val="00FB28E3"/>
    <w:rsid w:val="00FB457A"/>
    <w:rsid w:val="00FD2479"/>
    <w:rsid w:val="00FD7549"/>
    <w:rsid w:val="00FE1E92"/>
    <w:rsid w:val="00FE450F"/>
    <w:rsid w:val="00FE4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iPriority="20" w:unhideWhenUsed="0" w:qFormat="1"/>
    <w:lsdException w:name="Plain Text" w:uiPriority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601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2">
    <w:name w:val="heading 2"/>
    <w:basedOn w:val="a"/>
    <w:next w:val="a"/>
    <w:link w:val="20"/>
    <w:uiPriority w:val="99"/>
    <w:qFormat/>
    <w:rsid w:val="00A46010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unhideWhenUsed/>
    <w:qFormat/>
    <w:rsid w:val="00A4601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4601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A46010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A460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A4601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A4601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A46010"/>
    <w:rPr>
      <w:color w:val="000000"/>
      <w:sz w:val="21"/>
    </w:rPr>
  </w:style>
  <w:style w:type="character" w:customStyle="1" w:styleId="FontStyle72">
    <w:name w:val="Font Style72"/>
    <w:uiPriority w:val="99"/>
    <w:rsid w:val="00A46010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A46010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A46010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A46010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">
    <w:name w:val="Абзац списка1"/>
    <w:basedOn w:val="a"/>
    <w:rsid w:val="00A46010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qFormat/>
    <w:rsid w:val="00A46010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A46010"/>
    <w:pPr>
      <w:spacing w:after="120"/>
    </w:pPr>
  </w:style>
  <w:style w:type="character" w:customStyle="1" w:styleId="a9">
    <w:name w:val="Основной текст Знак"/>
    <w:basedOn w:val="a0"/>
    <w:link w:val="a8"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0"/>
    <w:uiPriority w:val="99"/>
    <w:rsid w:val="00A46010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0">
    <w:name w:val="Основной текст с отступом Знак1"/>
    <w:basedOn w:val="a0"/>
    <w:link w:val="aa"/>
    <w:uiPriority w:val="99"/>
    <w:rsid w:val="00A46010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A46010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A46010"/>
    <w:rPr>
      <w:b/>
      <w:bCs/>
    </w:rPr>
  </w:style>
  <w:style w:type="character" w:customStyle="1" w:styleId="apple-converted-space">
    <w:name w:val="apple-converted-space"/>
    <w:rsid w:val="00A46010"/>
  </w:style>
  <w:style w:type="paragraph" w:customStyle="1" w:styleId="21">
    <w:name w:val="Основной текст (2)"/>
    <w:basedOn w:val="a"/>
    <w:rsid w:val="00A46010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A4601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">
    <w:name w:val="Body Text 3"/>
    <w:basedOn w:val="a"/>
    <w:link w:val="30"/>
    <w:rsid w:val="00A46010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A46010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1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2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af3">
    <w:name w:val="header"/>
    <w:basedOn w:val="a"/>
    <w:link w:val="af4"/>
    <w:uiPriority w:val="99"/>
    <w:semiHidden/>
    <w:unhideWhenUsed/>
    <w:rsid w:val="00752684"/>
    <w:pPr>
      <w:tabs>
        <w:tab w:val="center" w:pos="4677"/>
        <w:tab w:val="right" w:pos="9355"/>
      </w:tabs>
      <w:suppressAutoHyphens w:val="0"/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752684"/>
    <w:rPr>
      <w:rFonts w:ascii="Times New Roman" w:eastAsia="Times New Roman" w:hAnsi="Times New Roman" w:cs="Times New Roman"/>
      <w:sz w:val="24"/>
      <w:szCs w:val="24"/>
    </w:rPr>
  </w:style>
  <w:style w:type="paragraph" w:styleId="af5">
    <w:name w:val="Balloon Text"/>
    <w:basedOn w:val="a"/>
    <w:link w:val="af6"/>
    <w:uiPriority w:val="99"/>
    <w:semiHidden/>
    <w:unhideWhenUsed/>
    <w:rsid w:val="00766625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766625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31">
    <w:name w:val="Заголовок №3"/>
    <w:rsid w:val="00E46C7B"/>
    <w:rPr>
      <w:sz w:val="27"/>
      <w:u w:val="single"/>
      <w:shd w:val="clear" w:color="auto" w:fill="FFFFFF"/>
    </w:rPr>
  </w:style>
  <w:style w:type="character" w:customStyle="1" w:styleId="epm">
    <w:name w:val="epm"/>
    <w:basedOn w:val="a0"/>
    <w:rsid w:val="00BA71E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4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1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4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6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8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7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3.png"/><Relationship Id="rId39" Type="http://schemas.openxmlformats.org/officeDocument/2006/relationships/image" Target="media/image25.png"/><Relationship Id="rId21" Type="http://schemas.openxmlformats.org/officeDocument/2006/relationships/image" Target="media/image8.jpe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76" Type="http://schemas.openxmlformats.org/officeDocument/2006/relationships/oleObject" Target="embeddings/oleObject7.bin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6.png"/><Relationship Id="rId11" Type="http://schemas.openxmlformats.org/officeDocument/2006/relationships/oleObject" Target="embeddings/oleObject1.bin"/><Relationship Id="rId24" Type="http://schemas.openxmlformats.org/officeDocument/2006/relationships/image" Target="media/image11.jpe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59.png"/><Relationship Id="rId79" Type="http://schemas.openxmlformats.org/officeDocument/2006/relationships/image" Target="media/image63.pn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4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1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72" Type="http://schemas.openxmlformats.org/officeDocument/2006/relationships/oleObject" Target="embeddings/oleObject6.bin"/><Relationship Id="rId80" Type="http://schemas.openxmlformats.org/officeDocument/2006/relationships/oleObject" Target="embeddings/oleObject8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7.jpe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0.wmf"/><Relationship Id="rId83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emf"/><Relationship Id="rId31" Type="http://schemas.openxmlformats.org/officeDocument/2006/relationships/oleObject" Target="embeddings/oleObject5.bin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8.png"/><Relationship Id="rId78" Type="http://schemas.openxmlformats.org/officeDocument/2006/relationships/image" Target="media/image62.png"/><Relationship Id="rId81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E57B6A-5206-419B-8476-4F986233ED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1</TotalTime>
  <Pages>103</Pages>
  <Words>18241</Words>
  <Characters>103979</Characters>
  <Application>Microsoft Office Word</Application>
  <DocSecurity>0</DocSecurity>
  <Lines>866</Lines>
  <Paragraphs>2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121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23</cp:revision>
  <cp:lastPrinted>2020-04-09T06:03:00Z</cp:lastPrinted>
  <dcterms:created xsi:type="dcterms:W3CDTF">2020-04-20T20:20:00Z</dcterms:created>
  <dcterms:modified xsi:type="dcterms:W3CDTF">2020-07-13T06:25:00Z</dcterms:modified>
</cp:coreProperties>
</file>